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535393386" w:displacedByCustomXml="next"/>
    <w:sdt>
      <w:sdtPr>
        <w:rPr>
          <w:rFonts w:ascii="Times New Roman" w:eastAsiaTheme="minorHAnsi" w:hAnsi="Times New Roman" w:cs="Times New Roman"/>
          <w:b w:val="0"/>
          <w:color w:val="auto"/>
          <w:sz w:val="28"/>
          <w:szCs w:val="28"/>
          <w:shd w:val="clear" w:color="auto" w:fill="FFFFFF"/>
          <w:lang w:val="be-BY" w:eastAsia="en-US"/>
        </w:rPr>
        <w:id w:val="873627035"/>
        <w:docPartObj>
          <w:docPartGallery w:val="Table of Contents"/>
          <w:docPartUnique/>
        </w:docPartObj>
      </w:sdtPr>
      <w:sdtEndPr/>
      <w:sdtContent>
        <w:p w14:paraId="4D0C43BF" w14:textId="77777777" w:rsidR="00343B11" w:rsidRDefault="00357591">
          <w:pPr>
            <w:pStyle w:val="ab"/>
            <w:spacing w:line="24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>
            <w:rPr>
              <w:rFonts w:cs="Times New Roman"/>
              <w:b w:val="0"/>
              <w:color w:val="auto"/>
              <w:sz w:val="28"/>
              <w:szCs w:val="28"/>
            </w:rPr>
            <w:t>СОДЕРЖАНИЕ</w:t>
          </w:r>
          <w:bookmarkEnd w:id="0"/>
        </w:p>
        <w:p w14:paraId="6A8FDFBC" w14:textId="77777777" w:rsidR="00343B11" w:rsidRDefault="00343B11"/>
        <w:p w14:paraId="2C8717F9" w14:textId="77777777" w:rsidR="00431106" w:rsidRDefault="00357591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r>
            <w:fldChar w:fldCharType="begin"/>
          </w:r>
          <w:r>
            <w:rPr>
              <w:rStyle w:val="a5"/>
              <w:b/>
              <w:webHidden/>
            </w:rPr>
            <w:instrText>TOC \z \o "1-3" \u \h</w:instrText>
          </w:r>
          <w:r>
            <w:rPr>
              <w:rStyle w:val="a5"/>
              <w:b/>
            </w:rPr>
            <w:fldChar w:fldCharType="separate"/>
          </w:r>
          <w:hyperlink w:anchor="_Toc535393386" w:history="1">
            <w:r w:rsidR="00431106" w:rsidRPr="003E5D5E">
              <w:rPr>
                <w:rStyle w:val="af4"/>
                <w:noProof/>
              </w:rPr>
              <w:t>СОДЕРЖАНИЕ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86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2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55AF7BC7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387" w:history="1">
            <w:r w:rsidR="00431106" w:rsidRPr="003E5D5E">
              <w:rPr>
                <w:rStyle w:val="af4"/>
                <w:b/>
                <w:noProof/>
              </w:rPr>
              <w:t>ВВЕДЕНИЕ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87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4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482C76B5" w14:textId="77777777" w:rsidR="00431106" w:rsidRDefault="00855833">
          <w:pPr>
            <w:pStyle w:val="12"/>
            <w:tabs>
              <w:tab w:val="left" w:pos="56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388" w:history="1">
            <w:r w:rsidR="00431106" w:rsidRPr="003E5D5E">
              <w:rPr>
                <w:rStyle w:val="af4"/>
                <w:b/>
                <w:noProof/>
              </w:rPr>
              <w:t>1</w:t>
            </w:r>
            <w:r w:rsidR="0043110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shd w:val="clear" w:color="auto" w:fill="auto"/>
                <w:lang w:val="ru-RU" w:eastAsia="ru-RU"/>
              </w:rPr>
              <w:tab/>
            </w:r>
            <w:r w:rsidR="00431106" w:rsidRPr="003E5D5E">
              <w:rPr>
                <w:rStyle w:val="af4"/>
                <w:b/>
                <w:noProof/>
              </w:rPr>
              <w:t>ОБЗОР ИСТОЧНИКОВ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88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6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CD2C96E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89" w:history="1">
            <w:r w:rsidR="00431106" w:rsidRPr="003E5D5E">
              <w:rPr>
                <w:rStyle w:val="af4"/>
                <w:b/>
                <w:noProof/>
              </w:rPr>
              <w:t>1.1 Общие положения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89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6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D866C55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0" w:history="1">
            <w:r w:rsidR="00431106" w:rsidRPr="003E5D5E">
              <w:rPr>
                <w:rStyle w:val="af4"/>
                <w:b/>
                <w:noProof/>
              </w:rPr>
              <w:t>1.2 Требования к локальной вычислительной сети</w:t>
            </w:r>
            <w:r w:rsidR="00431106">
              <w:rPr>
                <w:noProof/>
                <w:webHidden/>
              </w:rPr>
              <w:tab/>
            </w:r>
            <w:r w:rsidR="009F40EE">
              <w:rPr>
                <w:noProof/>
                <w:webHidden/>
              </w:rPr>
              <w:t>8</w:t>
            </w:r>
          </w:hyperlink>
        </w:p>
        <w:p w14:paraId="58F6DDF5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391" w:history="1">
            <w:r w:rsidR="00431106" w:rsidRPr="003E5D5E">
              <w:rPr>
                <w:rStyle w:val="af4"/>
                <w:b/>
                <w:noProof/>
              </w:rPr>
              <w:t>2   СТРУКТУРНОЕ ПРОЕКТИРОВАНИЕ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1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9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11ADDB32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2" w:history="1">
            <w:r w:rsidR="00431106" w:rsidRPr="003E5D5E">
              <w:rPr>
                <w:rStyle w:val="af4"/>
                <w:b/>
                <w:noProof/>
              </w:rPr>
              <w:t>2.1 Разделение сети на виртуальные подсети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2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9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55BEC2D0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3" w:history="1">
            <w:r w:rsidR="00431106" w:rsidRPr="003E5D5E">
              <w:rPr>
                <w:rStyle w:val="af4"/>
                <w:b/>
                <w:noProof/>
              </w:rPr>
              <w:t>2.2 Выбор топологии сети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3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9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12448181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4" w:history="1">
            <w:r w:rsidR="00431106" w:rsidRPr="003E5D5E">
              <w:rPr>
                <w:rStyle w:val="af4"/>
                <w:b/>
                <w:noProof/>
              </w:rPr>
              <w:t>2.3 Гостевая подсеть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4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1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928E077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5" w:history="1">
            <w:r w:rsidR="00431106" w:rsidRPr="003E5D5E">
              <w:rPr>
                <w:rStyle w:val="af4"/>
                <w:b/>
                <w:noProof/>
              </w:rPr>
              <w:t>2.4 Подсеть для сотрудников организации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5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1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03834AF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396" w:history="1">
            <w:r w:rsidR="00431106" w:rsidRPr="003E5D5E">
              <w:rPr>
                <w:rStyle w:val="af4"/>
                <w:b/>
                <w:noProof/>
              </w:rPr>
              <w:t>3   ФУНКЦИОНАЛЬНОЕ ПРОЕКТИРОВАНИЕ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6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2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749F64A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8" w:history="1">
            <w:r w:rsidR="00277DC2">
              <w:rPr>
                <w:rStyle w:val="af4"/>
                <w:b/>
                <w:noProof/>
              </w:rPr>
              <w:t>3.1</w:t>
            </w:r>
            <w:r w:rsidR="00431106" w:rsidRPr="003E5D5E">
              <w:rPr>
                <w:rStyle w:val="af4"/>
                <w:b/>
                <w:noProof/>
              </w:rPr>
              <w:t xml:space="preserve"> Обоснование выбора активного сетевого оборудования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8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2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1B7A511F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399" w:history="1">
            <w:r w:rsidR="00277DC2">
              <w:rPr>
                <w:rStyle w:val="af4"/>
                <w:b/>
                <w:noProof/>
                <w:lang w:val="en-US"/>
              </w:rPr>
              <w:t>3.1</w:t>
            </w:r>
            <w:r w:rsidR="00431106" w:rsidRPr="003E5D5E">
              <w:rPr>
                <w:rStyle w:val="af4"/>
                <w:b/>
                <w:noProof/>
                <w:lang w:val="en-US"/>
              </w:rPr>
              <w:t>.1</w:t>
            </w:r>
            <w:r w:rsidR="00277DC2" w:rsidRPr="00277DC2">
              <w:t xml:space="preserve"> </w:t>
            </w:r>
            <w:r w:rsidR="00277DC2" w:rsidRPr="00277DC2">
              <w:rPr>
                <w:rStyle w:val="af4"/>
                <w:b/>
                <w:noProof/>
                <w:lang w:val="en-US"/>
              </w:rPr>
              <w:t>Маршрутизатор  Huawei 2GE COMBO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399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</w:t>
            </w:r>
            <w:r w:rsidR="00277DC2">
              <w:rPr>
                <w:noProof/>
                <w:webHidden/>
              </w:rPr>
              <w:t>2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3E86DCBE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0" w:history="1">
            <w:r w:rsidR="00277DC2">
              <w:rPr>
                <w:rStyle w:val="af4"/>
                <w:b/>
                <w:noProof/>
              </w:rPr>
              <w:t>3.1</w:t>
            </w:r>
            <w:r w:rsidR="00431106" w:rsidRPr="003E5D5E">
              <w:rPr>
                <w:rStyle w:val="af4"/>
                <w:b/>
                <w:noProof/>
              </w:rPr>
              <w:t>.2</w:t>
            </w:r>
            <w:r w:rsidR="00277DC2" w:rsidRPr="00277DC2">
              <w:t xml:space="preserve"> </w:t>
            </w:r>
            <w:r w:rsidR="00277DC2" w:rsidRPr="00277DC2">
              <w:rPr>
                <w:rStyle w:val="af4"/>
                <w:b/>
                <w:noProof/>
              </w:rPr>
              <w:t>Коммутатор Коммутатор Huawei S5720-EI</w:t>
            </w:r>
            <w:r w:rsidR="00431106">
              <w:rPr>
                <w:noProof/>
                <w:webHidden/>
              </w:rPr>
              <w:tab/>
            </w:r>
            <w:r w:rsidR="009F40EE">
              <w:rPr>
                <w:noProof/>
                <w:webHidden/>
              </w:rPr>
              <w:t>14</w:t>
            </w:r>
          </w:hyperlink>
        </w:p>
        <w:p w14:paraId="56CF2DA1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1" w:history="1">
            <w:r w:rsidR="00277DC2">
              <w:rPr>
                <w:rStyle w:val="af4"/>
                <w:b/>
                <w:noProof/>
              </w:rPr>
              <w:t>3.1</w:t>
            </w:r>
            <w:r w:rsidR="00431106" w:rsidRPr="003E5D5E">
              <w:rPr>
                <w:rStyle w:val="af4"/>
                <w:b/>
                <w:noProof/>
              </w:rPr>
              <w:t xml:space="preserve">.3 Точка доступа </w:t>
            </w:r>
            <w:r w:rsidR="00277DC2" w:rsidRPr="00415E5E">
              <w:rPr>
                <w:b/>
                <w:bCs/>
              </w:rPr>
              <w:t>AP2010DN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401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</w:t>
            </w:r>
            <w:r w:rsidR="00277DC2">
              <w:rPr>
                <w:noProof/>
                <w:webHidden/>
              </w:rPr>
              <w:t>5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51653B3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2" w:history="1">
            <w:r w:rsidR="00277DC2">
              <w:rPr>
                <w:rStyle w:val="af4"/>
                <w:rFonts w:cstheme="majorHAnsi"/>
                <w:b/>
                <w:noProof/>
                <w:lang w:val="en-US"/>
              </w:rPr>
              <w:t>3.1</w:t>
            </w:r>
            <w:r w:rsidR="00431106" w:rsidRPr="003E5D5E">
              <w:rPr>
                <w:rStyle w:val="af4"/>
                <w:rFonts w:cstheme="majorHAnsi"/>
                <w:b/>
                <w:noProof/>
                <w:lang w:val="en-US"/>
              </w:rPr>
              <w:t xml:space="preserve">.4 </w:t>
            </w:r>
            <w:r w:rsidR="002C1716" w:rsidRPr="00C3156D">
              <w:rPr>
                <w:b/>
              </w:rPr>
              <w:t>Сервер</w:t>
            </w:r>
            <w:r w:rsidR="002C1716" w:rsidRPr="008436B7">
              <w:rPr>
                <w:b/>
              </w:rPr>
              <w:t xml:space="preserve"> </w:t>
            </w:r>
            <w:r w:rsidR="002C1716" w:rsidRPr="00C3156D">
              <w:rPr>
                <w:b/>
                <w:lang w:val="en-US"/>
              </w:rPr>
              <w:t>Dell</w:t>
            </w:r>
            <w:r w:rsidR="002C1716" w:rsidRPr="008436B7">
              <w:rPr>
                <w:b/>
              </w:rPr>
              <w:t xml:space="preserve"> </w:t>
            </w:r>
            <w:r w:rsidR="002C1716" w:rsidRPr="00C3156D">
              <w:rPr>
                <w:b/>
                <w:lang w:val="en-US"/>
              </w:rPr>
              <w:t>PowerEdge</w:t>
            </w:r>
            <w:r w:rsidR="002C1716" w:rsidRPr="008436B7">
              <w:rPr>
                <w:b/>
              </w:rPr>
              <w:t xml:space="preserve"> </w:t>
            </w:r>
            <w:r w:rsidR="002C1716" w:rsidRPr="00C3156D">
              <w:rPr>
                <w:b/>
                <w:lang w:val="en-US"/>
              </w:rPr>
              <w:t>T</w:t>
            </w:r>
            <w:r w:rsidR="002C1716" w:rsidRPr="008436B7">
              <w:rPr>
                <w:b/>
              </w:rPr>
              <w:t>140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402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</w:t>
            </w:r>
            <w:r w:rsidR="00277DC2">
              <w:rPr>
                <w:noProof/>
                <w:webHidden/>
              </w:rPr>
              <w:t>5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2495EE8B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3" w:history="1">
            <w:r w:rsidR="00277DC2">
              <w:rPr>
                <w:rStyle w:val="af4"/>
                <w:b/>
                <w:noProof/>
              </w:rPr>
              <w:t>3.1</w:t>
            </w:r>
            <w:r w:rsidR="00431106" w:rsidRPr="003E5D5E">
              <w:rPr>
                <w:rStyle w:val="af4"/>
                <w:b/>
                <w:noProof/>
              </w:rPr>
              <w:t xml:space="preserve">.5 </w:t>
            </w:r>
            <w:r w:rsidR="002C1716" w:rsidRPr="00CA7848">
              <w:rPr>
                <w:rFonts w:cstheme="majorHAnsi"/>
                <w:b/>
              </w:rPr>
              <w:t>Рабочая</w:t>
            </w:r>
            <w:r w:rsidR="002C1716" w:rsidRPr="0006689C">
              <w:rPr>
                <w:rFonts w:cstheme="majorHAnsi"/>
                <w:b/>
              </w:rPr>
              <w:t xml:space="preserve"> </w:t>
            </w:r>
            <w:r w:rsidR="002C1716" w:rsidRPr="00CA7848">
              <w:rPr>
                <w:rFonts w:cstheme="majorHAnsi"/>
                <w:b/>
              </w:rPr>
              <w:t>станция</w:t>
            </w:r>
            <w:r w:rsidR="002C1716" w:rsidRPr="0006689C">
              <w:rPr>
                <w:rFonts w:cstheme="majorHAnsi"/>
                <w:b/>
              </w:rPr>
              <w:t xml:space="preserve"> </w:t>
            </w:r>
            <w:r w:rsidR="002C1716" w:rsidRPr="00EF7656">
              <w:rPr>
                <w:rFonts w:cstheme="majorHAnsi"/>
                <w:b/>
                <w:bCs/>
                <w:lang w:val="en-US"/>
              </w:rPr>
              <w:t>N</w:t>
            </w:r>
            <w:r w:rsidR="002C1716" w:rsidRPr="0006689C">
              <w:rPr>
                <w:rFonts w:cstheme="majorHAnsi"/>
                <w:b/>
                <w:bCs/>
              </w:rPr>
              <w:t>-</w:t>
            </w:r>
            <w:r w:rsidR="002C1716" w:rsidRPr="00EF7656">
              <w:rPr>
                <w:rFonts w:cstheme="majorHAnsi"/>
                <w:b/>
                <w:bCs/>
                <w:lang w:val="en-US"/>
              </w:rPr>
              <w:t>Tech</w:t>
            </w:r>
            <w:r w:rsidR="002C1716" w:rsidRPr="0006689C">
              <w:rPr>
                <w:rFonts w:cstheme="majorHAnsi"/>
                <w:b/>
                <w:bCs/>
              </w:rPr>
              <w:t xml:space="preserve"> </w:t>
            </w:r>
            <w:r w:rsidR="002C1716" w:rsidRPr="00EF7656">
              <w:rPr>
                <w:rFonts w:cstheme="majorHAnsi"/>
                <w:b/>
                <w:bCs/>
                <w:lang w:val="en-US"/>
              </w:rPr>
              <w:t>KING</w:t>
            </w:r>
            <w:r w:rsidR="002C1716" w:rsidRPr="0006689C">
              <w:rPr>
                <w:rFonts w:cstheme="majorHAnsi"/>
                <w:b/>
                <w:bCs/>
              </w:rPr>
              <w:t xml:space="preserve"> </w:t>
            </w:r>
            <w:r w:rsidR="002C1716" w:rsidRPr="00EF7656">
              <w:rPr>
                <w:rFonts w:cstheme="majorHAnsi"/>
                <w:b/>
                <w:bCs/>
                <w:lang w:val="en-US"/>
              </w:rPr>
              <w:t>Office</w:t>
            </w:r>
            <w:r w:rsidR="002C1716" w:rsidRPr="0006689C">
              <w:rPr>
                <w:rFonts w:cstheme="majorHAnsi"/>
                <w:b/>
                <w:bCs/>
              </w:rPr>
              <w:t xml:space="preserve"> </w:t>
            </w:r>
            <w:r w:rsidR="002C1716" w:rsidRPr="00EF7656">
              <w:rPr>
                <w:rFonts w:cstheme="majorHAnsi"/>
                <w:b/>
                <w:bCs/>
                <w:lang w:val="en-US"/>
              </w:rPr>
              <w:t>S</w:t>
            </w:r>
            <w:r w:rsidR="002C1716" w:rsidRPr="0006689C">
              <w:rPr>
                <w:rFonts w:cstheme="majorHAnsi"/>
                <w:b/>
                <w:bCs/>
              </w:rPr>
              <w:t xml:space="preserve"> 68542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403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</w:t>
            </w:r>
            <w:r w:rsidR="00277DC2">
              <w:rPr>
                <w:noProof/>
                <w:webHidden/>
              </w:rPr>
              <w:t>6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26ED0F48" w14:textId="77777777" w:rsidR="00431106" w:rsidRDefault="00855833">
          <w:pPr>
            <w:pStyle w:val="21"/>
            <w:rPr>
              <w:noProof/>
            </w:rPr>
          </w:pPr>
          <w:hyperlink w:anchor="_Toc535393404" w:history="1">
            <w:r w:rsidR="00277DC2">
              <w:rPr>
                <w:rStyle w:val="af4"/>
                <w:rFonts w:cstheme="majorHAnsi"/>
                <w:b/>
                <w:noProof/>
              </w:rPr>
              <w:t>3.1</w:t>
            </w:r>
            <w:r w:rsidR="00431106" w:rsidRPr="003E5D5E">
              <w:rPr>
                <w:rStyle w:val="af4"/>
                <w:rFonts w:cstheme="majorHAnsi"/>
                <w:b/>
                <w:noProof/>
              </w:rPr>
              <w:t xml:space="preserve">.6 </w:t>
            </w:r>
            <w:r w:rsidR="002C1716" w:rsidRPr="00CA7848">
              <w:rPr>
                <w:rFonts w:cstheme="majorHAnsi"/>
                <w:b/>
              </w:rPr>
              <w:t>Принтер</w:t>
            </w:r>
            <w:r w:rsidR="002C1716" w:rsidRPr="001E7604">
              <w:rPr>
                <w:rFonts w:cstheme="majorHAnsi"/>
                <w:b/>
              </w:rPr>
              <w:t xml:space="preserve"> </w:t>
            </w:r>
            <w:r w:rsidR="002C1716" w:rsidRPr="009E346B">
              <w:rPr>
                <w:rFonts w:cstheme="majorHAnsi"/>
                <w:b/>
                <w:bCs/>
                <w:lang w:val="en-US"/>
              </w:rPr>
              <w:t>HP</w:t>
            </w:r>
            <w:r w:rsidR="002C1716" w:rsidRPr="001E7604">
              <w:rPr>
                <w:rFonts w:cstheme="majorHAnsi"/>
                <w:b/>
                <w:bCs/>
              </w:rPr>
              <w:t xml:space="preserve"> </w:t>
            </w:r>
            <w:r w:rsidR="002C1716" w:rsidRPr="009E346B">
              <w:rPr>
                <w:rFonts w:cstheme="majorHAnsi"/>
                <w:b/>
                <w:bCs/>
                <w:lang w:val="en-US"/>
              </w:rPr>
              <w:t>Laser</w:t>
            </w:r>
            <w:r w:rsidR="002C1716" w:rsidRPr="001E7604">
              <w:rPr>
                <w:rFonts w:cstheme="majorHAnsi"/>
                <w:b/>
                <w:bCs/>
              </w:rPr>
              <w:t xml:space="preserve"> 107</w:t>
            </w:r>
            <w:r w:rsidR="002C1716">
              <w:rPr>
                <w:rFonts w:cstheme="majorHAnsi"/>
                <w:b/>
                <w:bCs/>
                <w:lang w:val="en-US"/>
              </w:rPr>
              <w:t>w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404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1</w:t>
            </w:r>
            <w:r w:rsidR="00277DC2">
              <w:rPr>
                <w:noProof/>
                <w:webHidden/>
              </w:rPr>
              <w:t>7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6F700D41" w14:textId="77777777" w:rsidR="00107380" w:rsidRDefault="00855833" w:rsidP="0010738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2" w:history="1">
            <w:r w:rsidR="00277DC2">
              <w:rPr>
                <w:rStyle w:val="af4"/>
                <w:rFonts w:cstheme="majorHAnsi"/>
                <w:b/>
                <w:noProof/>
                <w:lang w:val="en-US"/>
              </w:rPr>
              <w:t>3.1</w:t>
            </w:r>
            <w:r w:rsidR="00107380">
              <w:rPr>
                <w:rStyle w:val="af4"/>
                <w:rFonts w:cstheme="majorHAnsi"/>
                <w:b/>
                <w:noProof/>
                <w:lang w:val="en-US"/>
              </w:rPr>
              <w:t>.7</w:t>
            </w:r>
            <w:r w:rsidR="00107380" w:rsidRPr="003E5D5E">
              <w:rPr>
                <w:rStyle w:val="af4"/>
                <w:rFonts w:cstheme="majorHAnsi"/>
                <w:b/>
                <w:noProof/>
                <w:lang w:val="en-US"/>
              </w:rPr>
              <w:t xml:space="preserve"> </w:t>
            </w:r>
            <w:r w:rsidR="00277DC2">
              <w:rPr>
                <w:rStyle w:val="af4"/>
                <w:rFonts w:cstheme="majorHAnsi"/>
                <w:b/>
                <w:noProof/>
              </w:rPr>
              <w:t>Почтовый с</w:t>
            </w:r>
            <w:r w:rsidR="00107380" w:rsidRPr="00C3156D">
              <w:rPr>
                <w:b/>
              </w:rPr>
              <w:t>ервер</w:t>
            </w:r>
            <w:r w:rsidR="00107380" w:rsidRPr="008436B7">
              <w:rPr>
                <w:b/>
              </w:rPr>
              <w:t xml:space="preserve"> </w:t>
            </w:r>
            <w:r w:rsidR="00107380" w:rsidRPr="00C3156D">
              <w:rPr>
                <w:b/>
                <w:lang w:val="en-US"/>
              </w:rPr>
              <w:t>Dell</w:t>
            </w:r>
            <w:r w:rsidR="00107380" w:rsidRPr="008436B7">
              <w:rPr>
                <w:b/>
              </w:rPr>
              <w:t xml:space="preserve"> </w:t>
            </w:r>
            <w:r w:rsidR="00107380" w:rsidRPr="00C3156D">
              <w:rPr>
                <w:b/>
                <w:lang w:val="en-US"/>
              </w:rPr>
              <w:t>PowerEdge</w:t>
            </w:r>
            <w:r w:rsidR="00107380" w:rsidRPr="008436B7">
              <w:rPr>
                <w:b/>
              </w:rPr>
              <w:t xml:space="preserve"> </w:t>
            </w:r>
            <w:r w:rsidR="00107380" w:rsidRPr="00C3156D">
              <w:rPr>
                <w:b/>
                <w:lang w:val="en-US"/>
              </w:rPr>
              <w:t>T</w:t>
            </w:r>
            <w:r w:rsidR="00107380" w:rsidRPr="008436B7">
              <w:rPr>
                <w:b/>
              </w:rPr>
              <w:t>40</w:t>
            </w:r>
            <w:r w:rsidR="00107380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fldChar w:fldCharType="begin"/>
            </w:r>
            <w:r w:rsidR="00107380">
              <w:rPr>
                <w:noProof/>
                <w:webHidden/>
              </w:rPr>
              <w:instrText xml:space="preserve"> PAGEREF _Toc535393402 \h </w:instrText>
            </w:r>
            <w:r w:rsidR="00107380">
              <w:rPr>
                <w:noProof/>
                <w:webHidden/>
              </w:rPr>
            </w:r>
            <w:r w:rsidR="00107380">
              <w:rPr>
                <w:noProof/>
                <w:webHidden/>
              </w:rPr>
              <w:fldChar w:fldCharType="separate"/>
            </w:r>
            <w:r w:rsidR="00107380">
              <w:rPr>
                <w:noProof/>
                <w:webHidden/>
              </w:rPr>
              <w:t>1</w:t>
            </w:r>
            <w:r w:rsidR="00277DC2">
              <w:rPr>
                <w:noProof/>
                <w:webHidden/>
              </w:rPr>
              <w:t>8</w:t>
            </w:r>
            <w:r w:rsidR="00107380">
              <w:rPr>
                <w:noProof/>
                <w:webHidden/>
              </w:rPr>
              <w:fldChar w:fldCharType="end"/>
            </w:r>
          </w:hyperlink>
        </w:p>
        <w:p w14:paraId="38B9571F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5" w:history="1">
            <w:r w:rsidR="00277DC2">
              <w:rPr>
                <w:rStyle w:val="af4"/>
                <w:b/>
                <w:noProof/>
              </w:rPr>
              <w:t>3.2</w:t>
            </w:r>
            <w:r w:rsidR="00431106" w:rsidRPr="003E5D5E">
              <w:rPr>
                <w:rStyle w:val="af4"/>
                <w:b/>
                <w:noProof/>
              </w:rPr>
              <w:t xml:space="preserve"> Пассивное сетевое оборудование и кабеля</w:t>
            </w:r>
            <w:r w:rsidR="00431106">
              <w:rPr>
                <w:noProof/>
                <w:webHidden/>
              </w:rPr>
              <w:tab/>
            </w:r>
            <w:r w:rsidR="00277DC2">
              <w:rPr>
                <w:noProof/>
                <w:webHidden/>
              </w:rPr>
              <w:t>19</w:t>
            </w:r>
          </w:hyperlink>
        </w:p>
        <w:p w14:paraId="3950184E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6" w:history="1">
            <w:r w:rsidR="00277DC2">
              <w:rPr>
                <w:rStyle w:val="af4"/>
                <w:b/>
                <w:noProof/>
              </w:rPr>
              <w:t>3.3</w:t>
            </w:r>
            <w:r w:rsidR="00431106" w:rsidRPr="003E5D5E">
              <w:rPr>
                <w:rStyle w:val="af4"/>
                <w:b/>
                <w:noProof/>
              </w:rPr>
              <w:t xml:space="preserve"> Схема адресации</w:t>
            </w:r>
            <w:r w:rsidR="00431106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0</w:t>
            </w:r>
          </w:hyperlink>
        </w:p>
        <w:p w14:paraId="50C12C38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7" w:history="1">
            <w:r w:rsidR="00277DC2">
              <w:rPr>
                <w:rStyle w:val="af4"/>
                <w:b/>
                <w:noProof/>
              </w:rPr>
              <w:t>3.4</w:t>
            </w:r>
            <w:r w:rsidR="00431106" w:rsidRPr="003E5D5E">
              <w:rPr>
                <w:rStyle w:val="af4"/>
                <w:b/>
                <w:noProof/>
              </w:rPr>
              <w:t xml:space="preserve"> Настройка точки доступа</w:t>
            </w:r>
            <w:r w:rsidR="00431106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1</w:t>
            </w:r>
          </w:hyperlink>
        </w:p>
        <w:p w14:paraId="1DCA4FEA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8" w:history="1">
            <w:r w:rsidR="00277DC2">
              <w:rPr>
                <w:rStyle w:val="af4"/>
                <w:b/>
                <w:noProof/>
              </w:rPr>
              <w:t>3.5</w:t>
            </w:r>
            <w:r w:rsidR="00431106" w:rsidRPr="003E5D5E">
              <w:rPr>
                <w:rStyle w:val="af4"/>
                <w:b/>
                <w:noProof/>
              </w:rPr>
              <w:t xml:space="preserve"> Настройка </w:t>
            </w:r>
            <w:r w:rsidR="00431106" w:rsidRPr="003E5D5E">
              <w:rPr>
                <w:rStyle w:val="af4"/>
                <w:b/>
                <w:noProof/>
                <w:lang w:val="en-US"/>
              </w:rPr>
              <w:t>DHCP</w:t>
            </w:r>
            <w:r w:rsidR="00431106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1</w:t>
            </w:r>
          </w:hyperlink>
        </w:p>
        <w:p w14:paraId="7568893D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09" w:history="1">
            <w:r w:rsidR="00277DC2">
              <w:rPr>
                <w:rStyle w:val="af4"/>
                <w:b/>
                <w:noProof/>
              </w:rPr>
              <w:t>3.6</w:t>
            </w:r>
            <w:r w:rsidR="00431106" w:rsidRPr="003E5D5E">
              <w:rPr>
                <w:rStyle w:val="af4"/>
                <w:b/>
                <w:noProof/>
              </w:rPr>
              <w:t xml:space="preserve"> Настройка коммутаторов</w:t>
            </w:r>
            <w:r w:rsidR="00431106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2</w:t>
            </w:r>
          </w:hyperlink>
        </w:p>
        <w:p w14:paraId="4665E312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10" w:history="1">
            <w:r w:rsidR="00277DC2">
              <w:rPr>
                <w:rStyle w:val="af4"/>
                <w:b/>
                <w:noProof/>
              </w:rPr>
              <w:t>3.7</w:t>
            </w:r>
            <w:r w:rsidR="00431106" w:rsidRPr="003E5D5E">
              <w:rPr>
                <w:rStyle w:val="af4"/>
                <w:b/>
                <w:noProof/>
              </w:rPr>
              <w:t xml:space="preserve"> Настройка </w:t>
            </w:r>
            <w:r w:rsidR="00431106" w:rsidRPr="003E5D5E">
              <w:rPr>
                <w:rStyle w:val="af4"/>
                <w:b/>
                <w:noProof/>
                <w:lang w:val="en-US"/>
              </w:rPr>
              <w:t>NAT</w:t>
            </w:r>
            <w:r w:rsidR="00431106" w:rsidRPr="003E5D5E">
              <w:rPr>
                <w:rStyle w:val="af4"/>
                <w:b/>
                <w:noProof/>
              </w:rPr>
              <w:t xml:space="preserve"> и запрет маршрутизации между </w:t>
            </w:r>
            <w:r w:rsidR="00431106" w:rsidRPr="003E5D5E">
              <w:rPr>
                <w:rStyle w:val="af4"/>
                <w:b/>
                <w:noProof/>
                <w:lang w:val="en-US"/>
              </w:rPr>
              <w:t>VLAN</w:t>
            </w:r>
            <w:r w:rsidR="00431106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2</w:t>
            </w:r>
          </w:hyperlink>
        </w:p>
        <w:p w14:paraId="4DC4F165" w14:textId="77777777" w:rsidR="002C1716" w:rsidRDefault="00855833" w:rsidP="002C1716">
          <w:pPr>
            <w:pStyle w:val="21"/>
            <w:rPr>
              <w:noProof/>
            </w:rPr>
          </w:pPr>
          <w:hyperlink w:anchor="_Toc535393410" w:history="1">
            <w:r w:rsidR="00277DC2">
              <w:rPr>
                <w:rStyle w:val="af4"/>
                <w:b/>
                <w:noProof/>
              </w:rPr>
              <w:t>3.8</w:t>
            </w:r>
            <w:r w:rsidR="002C1716" w:rsidRPr="003E5D5E">
              <w:rPr>
                <w:rStyle w:val="af4"/>
                <w:b/>
                <w:noProof/>
              </w:rPr>
              <w:t xml:space="preserve"> </w:t>
            </w:r>
            <w:r w:rsidR="002C1716">
              <w:rPr>
                <w:b/>
              </w:rPr>
              <w:t>Настройка</w:t>
            </w:r>
            <w:r w:rsidR="002C1716" w:rsidRPr="0008092C">
              <w:rPr>
                <w:b/>
              </w:rPr>
              <w:t xml:space="preserve"> </w:t>
            </w:r>
            <w:r w:rsidR="002C1716">
              <w:rPr>
                <w:b/>
                <w:lang w:val="en-US"/>
              </w:rPr>
              <w:t>web</w:t>
            </w:r>
            <w:r w:rsidR="002C1716" w:rsidRPr="0008092C">
              <w:rPr>
                <w:b/>
              </w:rPr>
              <w:t>-</w:t>
            </w:r>
            <w:r w:rsidR="002C1716">
              <w:rPr>
                <w:b/>
              </w:rPr>
              <w:t>сервера</w:t>
            </w:r>
            <w:r w:rsidR="002C1716">
              <w:rPr>
                <w:noProof/>
                <w:webHidden/>
              </w:rPr>
              <w:tab/>
            </w:r>
            <w:r w:rsidR="00107380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3</w:t>
            </w:r>
          </w:hyperlink>
        </w:p>
        <w:p w14:paraId="176D90F3" w14:textId="77777777" w:rsidR="00A32582" w:rsidRDefault="00855833" w:rsidP="00A32582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10" w:history="1">
            <w:r w:rsidR="00277DC2">
              <w:rPr>
                <w:rStyle w:val="af4"/>
                <w:b/>
                <w:noProof/>
              </w:rPr>
              <w:t>3.9</w:t>
            </w:r>
            <w:r w:rsidR="00A32582" w:rsidRPr="003E5D5E">
              <w:rPr>
                <w:rStyle w:val="af4"/>
                <w:b/>
                <w:noProof/>
              </w:rPr>
              <w:t xml:space="preserve"> </w:t>
            </w:r>
            <w:r w:rsidR="00A32582">
              <w:rPr>
                <w:b/>
              </w:rPr>
              <w:t>Настройка</w:t>
            </w:r>
            <w:r w:rsidR="00A32582" w:rsidRPr="0008092C">
              <w:rPr>
                <w:b/>
              </w:rPr>
              <w:t xml:space="preserve"> </w:t>
            </w:r>
            <w:r w:rsidR="00A32582">
              <w:rPr>
                <w:b/>
              </w:rPr>
              <w:t>почтового сервера</w:t>
            </w:r>
            <w:r w:rsidR="00A32582">
              <w:rPr>
                <w:noProof/>
                <w:webHidden/>
              </w:rPr>
              <w:tab/>
            </w:r>
            <w:r w:rsidR="00A32582">
              <w:rPr>
                <w:noProof/>
                <w:webHidden/>
              </w:rPr>
              <w:fldChar w:fldCharType="begin"/>
            </w:r>
            <w:r w:rsidR="00A32582">
              <w:rPr>
                <w:noProof/>
                <w:webHidden/>
              </w:rPr>
              <w:instrText xml:space="preserve"> PAGEREF _Toc535393410 \h </w:instrText>
            </w:r>
            <w:r w:rsidR="00A32582">
              <w:rPr>
                <w:noProof/>
                <w:webHidden/>
              </w:rPr>
            </w:r>
            <w:r w:rsidR="00A32582">
              <w:rPr>
                <w:noProof/>
                <w:webHidden/>
              </w:rPr>
              <w:fldChar w:fldCharType="separate"/>
            </w:r>
            <w:r w:rsidR="00A32582">
              <w:rPr>
                <w:noProof/>
                <w:webHidden/>
              </w:rPr>
              <w:t>2</w:t>
            </w:r>
            <w:r w:rsidR="00277DC2">
              <w:rPr>
                <w:noProof/>
                <w:webHidden/>
              </w:rPr>
              <w:t>6</w:t>
            </w:r>
            <w:r w:rsidR="00A32582">
              <w:rPr>
                <w:noProof/>
                <w:webHidden/>
              </w:rPr>
              <w:fldChar w:fldCharType="end"/>
            </w:r>
          </w:hyperlink>
        </w:p>
        <w:p w14:paraId="615E8B46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411" w:history="1">
            <w:r w:rsidR="00431106" w:rsidRPr="003E5D5E">
              <w:rPr>
                <w:rStyle w:val="af4"/>
                <w:b/>
                <w:noProof/>
                <w:lang w:val="en-US"/>
              </w:rPr>
              <w:t xml:space="preserve">4   </w:t>
            </w:r>
            <w:r w:rsidR="00431106" w:rsidRPr="003E5D5E">
              <w:rPr>
                <w:rStyle w:val="af4"/>
                <w:b/>
                <w:noProof/>
              </w:rPr>
              <w:t>ПРИНЦИПИАЛЬНОЕ</w:t>
            </w:r>
            <w:r w:rsidR="00431106" w:rsidRPr="003E5D5E">
              <w:rPr>
                <w:rStyle w:val="af4"/>
                <w:b/>
                <w:noProof/>
                <w:lang w:val="en-US"/>
              </w:rPr>
              <w:t xml:space="preserve"> </w:t>
            </w:r>
            <w:r w:rsidR="00431106" w:rsidRPr="003E5D5E">
              <w:rPr>
                <w:rStyle w:val="af4"/>
                <w:b/>
                <w:noProof/>
              </w:rPr>
              <w:t>ПРОЕКТИРОВАНИЕ</w:t>
            </w:r>
            <w:r w:rsidR="00431106">
              <w:rPr>
                <w:noProof/>
                <w:webHidden/>
              </w:rPr>
              <w:tab/>
            </w:r>
            <w:r w:rsidR="00A32582">
              <w:rPr>
                <w:noProof/>
                <w:webHidden/>
                <w:lang w:val="ru-RU"/>
              </w:rPr>
              <w:t>3</w:t>
            </w:r>
            <w:r w:rsidR="00277DC2">
              <w:rPr>
                <w:noProof/>
                <w:webHidden/>
                <w:lang w:val="ru-RU"/>
              </w:rPr>
              <w:t>2</w:t>
            </w:r>
          </w:hyperlink>
        </w:p>
        <w:p w14:paraId="0311E3D6" w14:textId="77777777" w:rsidR="00431106" w:rsidRDefault="00855833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12" w:history="1">
            <w:r w:rsidR="00431106" w:rsidRPr="003E5D5E">
              <w:rPr>
                <w:rStyle w:val="af4"/>
                <w:b/>
                <w:noProof/>
              </w:rPr>
              <w:t>4.1 Кабельная подсистема</w:t>
            </w:r>
            <w:r w:rsidR="00431106">
              <w:rPr>
                <w:noProof/>
                <w:webHidden/>
              </w:rPr>
              <w:tab/>
            </w:r>
            <w:r w:rsidR="00A32582">
              <w:rPr>
                <w:noProof/>
                <w:webHidden/>
              </w:rPr>
              <w:t>3</w:t>
            </w:r>
            <w:r w:rsidR="00277DC2">
              <w:rPr>
                <w:noProof/>
                <w:webHidden/>
              </w:rPr>
              <w:t>2</w:t>
            </w:r>
          </w:hyperlink>
        </w:p>
        <w:p w14:paraId="605E2F54" w14:textId="77777777" w:rsidR="00431106" w:rsidRDefault="00855833" w:rsidP="002C17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535393413" w:history="1">
            <w:r w:rsidR="00431106" w:rsidRPr="003E5D5E">
              <w:rPr>
                <w:rStyle w:val="af4"/>
                <w:b/>
                <w:noProof/>
              </w:rPr>
              <w:t>4.2 Организация рабочих мест</w:t>
            </w:r>
            <w:r w:rsidR="00431106">
              <w:rPr>
                <w:noProof/>
                <w:webHidden/>
              </w:rPr>
              <w:tab/>
            </w:r>
            <w:r w:rsidR="00A32582">
              <w:rPr>
                <w:noProof/>
                <w:webHidden/>
              </w:rPr>
              <w:t>3</w:t>
            </w:r>
            <w:r w:rsidR="00277DC2">
              <w:rPr>
                <w:noProof/>
                <w:webHidden/>
              </w:rPr>
              <w:t>2</w:t>
            </w:r>
          </w:hyperlink>
        </w:p>
        <w:p w14:paraId="184A9844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415" w:history="1">
            <w:r w:rsidR="00431106" w:rsidRPr="003E5D5E">
              <w:rPr>
                <w:rStyle w:val="af4"/>
                <w:b/>
                <w:noProof/>
              </w:rPr>
              <w:t>ЗАКЛЮЧЕНИЕ</w:t>
            </w:r>
            <w:r w:rsidR="00431106">
              <w:rPr>
                <w:noProof/>
                <w:webHidden/>
              </w:rPr>
              <w:tab/>
            </w:r>
            <w:r w:rsidR="00A32582">
              <w:rPr>
                <w:noProof/>
                <w:webHidden/>
                <w:lang w:val="ru-RU"/>
              </w:rPr>
              <w:t>3</w:t>
            </w:r>
            <w:r w:rsidR="00277DC2">
              <w:rPr>
                <w:noProof/>
                <w:webHidden/>
                <w:lang w:val="ru-RU"/>
              </w:rPr>
              <w:t>3</w:t>
            </w:r>
          </w:hyperlink>
        </w:p>
        <w:p w14:paraId="00C01EA8" w14:textId="77777777" w:rsidR="00431106" w:rsidRDefault="00855833">
          <w:pPr>
            <w:pStyle w:val="12"/>
            <w:rPr>
              <w:noProof/>
              <w:lang w:val="ru-RU"/>
            </w:rPr>
          </w:pPr>
          <w:hyperlink w:anchor="_Toc535393416" w:history="1">
            <w:r w:rsidR="00431106" w:rsidRPr="003E5D5E">
              <w:rPr>
                <w:rStyle w:val="af4"/>
                <w:b/>
                <w:noProof/>
              </w:rPr>
              <w:t>СПИСОК ИСПОЛЬЗОВАННЫХ ИСТОЧНИКОВ</w:t>
            </w:r>
            <w:r w:rsidR="00431106">
              <w:rPr>
                <w:noProof/>
                <w:webHidden/>
              </w:rPr>
              <w:tab/>
            </w:r>
            <w:r w:rsidR="002C1716">
              <w:rPr>
                <w:noProof/>
                <w:webHidden/>
                <w:lang w:val="ru-RU"/>
              </w:rPr>
              <w:t>3</w:t>
            </w:r>
            <w:r w:rsidR="00277DC2">
              <w:rPr>
                <w:noProof/>
                <w:webHidden/>
                <w:lang w:val="ru-RU"/>
              </w:rPr>
              <w:t>4</w:t>
            </w:r>
          </w:hyperlink>
        </w:p>
        <w:p w14:paraId="6564BE1D" w14:textId="77777777" w:rsidR="00850328" w:rsidRDefault="00855833" w:rsidP="0085032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417" w:history="1">
            <w:r w:rsidR="00850328">
              <w:rPr>
                <w:rStyle w:val="af4"/>
                <w:b/>
                <w:noProof/>
              </w:rPr>
              <w:t xml:space="preserve">ПРИЛОЖЕНИЕ </w:t>
            </w:r>
            <w:r w:rsidR="00850328">
              <w:rPr>
                <w:rStyle w:val="af4"/>
                <w:b/>
                <w:noProof/>
                <w:lang w:val="ru-RU"/>
              </w:rPr>
              <w:t>А</w:t>
            </w:r>
            <w:r w:rsidR="00850328">
              <w:rPr>
                <w:noProof/>
                <w:webHidden/>
              </w:rPr>
              <w:tab/>
            </w:r>
            <w:r w:rsidR="00850328">
              <w:rPr>
                <w:noProof/>
                <w:webHidden/>
              </w:rPr>
              <w:fldChar w:fldCharType="begin"/>
            </w:r>
            <w:r w:rsidR="00850328">
              <w:rPr>
                <w:noProof/>
                <w:webHidden/>
              </w:rPr>
              <w:instrText xml:space="preserve"> PAGEREF _Toc535393417 \h </w:instrText>
            </w:r>
            <w:r w:rsidR="00850328">
              <w:rPr>
                <w:noProof/>
                <w:webHidden/>
              </w:rPr>
            </w:r>
            <w:r w:rsidR="00850328">
              <w:rPr>
                <w:noProof/>
                <w:webHidden/>
              </w:rPr>
              <w:fldChar w:fldCharType="separate"/>
            </w:r>
            <w:r w:rsidR="00850328">
              <w:rPr>
                <w:noProof/>
                <w:webHidden/>
              </w:rPr>
              <w:t>3</w:t>
            </w:r>
            <w:r w:rsidR="00277DC2">
              <w:rPr>
                <w:noProof/>
                <w:webHidden/>
                <w:lang w:val="ru-RU"/>
              </w:rPr>
              <w:t>5</w:t>
            </w:r>
            <w:r w:rsidR="00850328">
              <w:rPr>
                <w:noProof/>
                <w:webHidden/>
              </w:rPr>
              <w:fldChar w:fldCharType="end"/>
            </w:r>
          </w:hyperlink>
        </w:p>
        <w:p w14:paraId="64DE4962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417" w:history="1">
            <w:r w:rsidR="00431106" w:rsidRPr="003E5D5E">
              <w:rPr>
                <w:rStyle w:val="af4"/>
                <w:b/>
                <w:noProof/>
              </w:rPr>
              <w:t>ПРИЛОЖЕНИЕ Б</w:t>
            </w:r>
            <w:r w:rsidR="00431106">
              <w:rPr>
                <w:noProof/>
                <w:webHidden/>
              </w:rPr>
              <w:tab/>
            </w:r>
            <w:r w:rsidR="00431106">
              <w:rPr>
                <w:noProof/>
                <w:webHidden/>
              </w:rPr>
              <w:fldChar w:fldCharType="begin"/>
            </w:r>
            <w:r w:rsidR="00431106">
              <w:rPr>
                <w:noProof/>
                <w:webHidden/>
              </w:rPr>
              <w:instrText xml:space="preserve"> PAGEREF _Toc535393417 \h </w:instrText>
            </w:r>
            <w:r w:rsidR="00431106">
              <w:rPr>
                <w:noProof/>
                <w:webHidden/>
              </w:rPr>
            </w:r>
            <w:r w:rsidR="00431106">
              <w:rPr>
                <w:noProof/>
                <w:webHidden/>
              </w:rPr>
              <w:fldChar w:fldCharType="separate"/>
            </w:r>
            <w:r w:rsidR="00A07237">
              <w:rPr>
                <w:noProof/>
                <w:webHidden/>
              </w:rPr>
              <w:t>3</w:t>
            </w:r>
            <w:r w:rsidR="00277DC2">
              <w:rPr>
                <w:noProof/>
                <w:webHidden/>
                <w:lang w:val="ru-RU"/>
              </w:rPr>
              <w:t>6</w:t>
            </w:r>
            <w:r w:rsidR="00431106">
              <w:rPr>
                <w:noProof/>
                <w:webHidden/>
              </w:rPr>
              <w:fldChar w:fldCharType="end"/>
            </w:r>
          </w:hyperlink>
        </w:p>
        <w:p w14:paraId="3EB21AA8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418" w:history="1">
            <w:r w:rsidR="00431106" w:rsidRPr="003E5D5E">
              <w:rPr>
                <w:rStyle w:val="af4"/>
                <w:b/>
                <w:noProof/>
              </w:rPr>
              <w:t>ПРИЛОЖЕНИЕ В</w:t>
            </w:r>
            <w:r w:rsidR="00431106">
              <w:rPr>
                <w:noProof/>
                <w:webHidden/>
              </w:rPr>
              <w:tab/>
            </w:r>
            <w:r w:rsidR="00277DC2">
              <w:rPr>
                <w:noProof/>
                <w:webHidden/>
                <w:lang w:val="ru-RU"/>
              </w:rPr>
              <w:t>37</w:t>
            </w:r>
          </w:hyperlink>
        </w:p>
        <w:p w14:paraId="51B561A4" w14:textId="77777777" w:rsidR="00431106" w:rsidRDefault="0085583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shd w:val="clear" w:color="auto" w:fill="auto"/>
              <w:lang w:val="ru-RU" w:eastAsia="ru-RU"/>
            </w:rPr>
          </w:pPr>
          <w:hyperlink w:anchor="_Toc535393419" w:history="1">
            <w:r w:rsidR="00431106" w:rsidRPr="003E5D5E">
              <w:rPr>
                <w:rStyle w:val="af4"/>
                <w:b/>
                <w:noProof/>
              </w:rPr>
              <w:t>ПРИЛОЖЕНИЕ Г</w:t>
            </w:r>
            <w:r w:rsidR="00431106">
              <w:rPr>
                <w:noProof/>
                <w:webHidden/>
              </w:rPr>
              <w:tab/>
            </w:r>
            <w:r w:rsidR="00277DC2">
              <w:rPr>
                <w:noProof/>
                <w:webHidden/>
                <w:lang w:val="ru-RU"/>
              </w:rPr>
              <w:t>38</w:t>
            </w:r>
          </w:hyperlink>
        </w:p>
        <w:p w14:paraId="366FBCC7" w14:textId="77777777" w:rsidR="00343B11" w:rsidRDefault="00357591">
          <w:pPr>
            <w:pStyle w:val="12"/>
          </w:pPr>
          <w:r>
            <w:fldChar w:fldCharType="end"/>
          </w:r>
        </w:p>
      </w:sdtContent>
    </w:sdt>
    <w:p w14:paraId="77A9DCDB" w14:textId="77777777" w:rsidR="00343B11" w:rsidRDefault="00357591">
      <w:pPr>
        <w:spacing w:after="160" w:line="259" w:lineRule="auto"/>
        <w:jc w:val="left"/>
        <w:rPr>
          <w:rFonts w:eastAsiaTheme="majorEastAsia"/>
          <w:b/>
        </w:rPr>
      </w:pPr>
      <w:r>
        <w:br w:type="page"/>
      </w:r>
    </w:p>
    <w:p w14:paraId="4A8AB119" w14:textId="77777777" w:rsidR="00343B11" w:rsidRDefault="0035759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535393387"/>
      <w:r>
        <w:rPr>
          <w:rFonts w:cs="Times New Roman"/>
          <w:b/>
          <w:color w:val="auto"/>
          <w:sz w:val="28"/>
          <w:szCs w:val="28"/>
        </w:rPr>
        <w:lastRenderedPageBreak/>
        <w:t>ВВЕДЕНИЕ</w:t>
      </w:r>
      <w:bookmarkEnd w:id="1"/>
    </w:p>
    <w:p w14:paraId="45B8E985" w14:textId="77777777" w:rsidR="00343B11" w:rsidRDefault="00343B11"/>
    <w:p w14:paraId="61E35A32" w14:textId="77777777" w:rsidR="00404027" w:rsidRDefault="00404027" w:rsidP="00404027">
      <w:pPr>
        <w:ind w:firstLine="709"/>
        <w:rPr>
          <w:rFonts w:eastAsia="Times New Roman"/>
          <w:color w:val="000000" w:themeColor="text1"/>
          <w:lang w:eastAsia="ru-RU"/>
        </w:rPr>
      </w:pPr>
      <w:r>
        <w:rPr>
          <w:rFonts w:eastAsia="Times New Roman"/>
          <w:color w:val="000000" w:themeColor="text1"/>
          <w:lang w:eastAsia="ru-RU"/>
        </w:rPr>
        <w:t>Создание компьютерных сетей вызвано практической потребностью пользователей удаленных друг от друга компьютеров в одной и той же информации. Сети предоставляют пользователям возможность не только быстрого обмена информацией, но и совместной работы на принтерах и других периферийных устройствах, и даже одновременной обработки документов.</w:t>
      </w:r>
    </w:p>
    <w:p w14:paraId="6A0829EC" w14:textId="77777777" w:rsidR="00404027" w:rsidRDefault="00404027" w:rsidP="00404027">
      <w:pPr>
        <w:ind w:firstLine="708"/>
      </w:pPr>
      <w:bookmarkStart w:id="2" w:name="_Hlk534993090"/>
      <w:r>
        <w:t xml:space="preserve">Главная задача компьютерных сетей – обеспечение одновременного и совместного доступа к общим ресурсам – </w:t>
      </w:r>
      <w:proofErr w:type="gramStart"/>
      <w:r>
        <w:t>будь</w:t>
      </w:r>
      <w:proofErr w:type="gramEnd"/>
      <w:r>
        <w:t xml:space="preserve"> То данные, вычислительные мощности или конкретные физические устройства. К примеру, принтеры, ёмкости жёстких дисков, виртуальные машины, вычислительное время и многое другое являются ресурсами. Компьютерные сети не ограничиваются локальной сетью внутри одного здания, зачастую, они представляют собой сети, которые включают в себя компьютеры, расположенные на большом расстоянии друг от друга и не связаны физически в одну сеть (офисы, которые находятся в разных зданиях, городах или странах).</w:t>
      </w:r>
    </w:p>
    <w:p w14:paraId="563D22F1" w14:textId="77777777" w:rsidR="00053653" w:rsidRPr="00053653" w:rsidRDefault="00053653" w:rsidP="00053653">
      <w:pPr>
        <w:ind w:firstLine="708"/>
        <w:rPr>
          <w:rFonts w:eastAsia="Times New Roman"/>
          <w:color w:val="000000"/>
          <w:lang w:eastAsia="be-BY"/>
        </w:rPr>
      </w:pPr>
      <w:r w:rsidRPr="00053653">
        <w:rPr>
          <w:rFonts w:eastAsia="Times New Roman"/>
          <w:color w:val="000000"/>
          <w:lang w:eastAsia="be-BY"/>
        </w:rPr>
        <w:t>Внедрение</w:t>
      </w:r>
      <w:r w:rsidR="00CC6B42">
        <w:rPr>
          <w:rFonts w:eastAsia="Times New Roman"/>
          <w:color w:val="000000"/>
          <w:lang w:eastAsia="be-BY"/>
        </w:rPr>
        <w:t xml:space="preserve"> сетей на предприятиях</w:t>
      </w:r>
      <w:r w:rsidRPr="00053653">
        <w:rPr>
          <w:rFonts w:eastAsia="Times New Roman"/>
          <w:color w:val="000000"/>
          <w:lang w:eastAsia="be-BY"/>
        </w:rPr>
        <w:t xml:space="preserve"> приводит к совершенствованию коммуникаций, </w:t>
      </w:r>
      <w:r w:rsidR="00CC6B42">
        <w:rPr>
          <w:rFonts w:eastAsia="Times New Roman"/>
          <w:color w:val="000000"/>
          <w:lang w:eastAsia="be-BY"/>
        </w:rPr>
        <w:t>то есть</w:t>
      </w:r>
      <w:r w:rsidRPr="00053653">
        <w:rPr>
          <w:rFonts w:eastAsia="Times New Roman"/>
          <w:color w:val="000000"/>
          <w:lang w:eastAsia="be-BY"/>
        </w:rPr>
        <w:t xml:space="preserve"> к улучшению процесса обмена информацией и взаимодействия меж работниками фирмы, а еще его покупателями и поставщиками. Сети понижают надобность компаний в иных формах передачи </w:t>
      </w:r>
      <w:r w:rsidR="00CC6B42">
        <w:rPr>
          <w:rFonts w:eastAsia="Times New Roman"/>
          <w:color w:val="000000"/>
          <w:lang w:eastAsia="be-BY"/>
        </w:rPr>
        <w:t>информации</w:t>
      </w:r>
      <w:r w:rsidRPr="00053653">
        <w:rPr>
          <w:rFonts w:eastAsia="Times New Roman"/>
          <w:color w:val="000000"/>
          <w:lang w:eastAsia="be-BY"/>
        </w:rPr>
        <w:t>, этих как телефонный аппарат или же обыкновенная</w:t>
      </w:r>
      <w:r w:rsidR="00CC6B42">
        <w:rPr>
          <w:rFonts w:eastAsia="Times New Roman"/>
          <w:color w:val="000000"/>
          <w:lang w:eastAsia="be-BY"/>
        </w:rPr>
        <w:t xml:space="preserve"> почта, которые заметно уступают компьютерным сетям в эффективности.</w:t>
      </w:r>
    </w:p>
    <w:p w14:paraId="02725A16" w14:textId="77777777" w:rsidR="00CC6B42" w:rsidRDefault="00CC6B42">
      <w:pPr>
        <w:ind w:firstLine="708"/>
      </w:pPr>
      <w:r w:rsidRPr="00CC6B42">
        <w:t>Все компьютерные сети без и</w:t>
      </w:r>
      <w:r>
        <w:t xml:space="preserve">сключения имеют одно назначение - </w:t>
      </w:r>
      <w:r w:rsidRPr="00CC6B42">
        <w:t>обеспечение совместного доступа к общим ресурсам. Ресурсы бывают 3-х видов</w:t>
      </w:r>
      <w:r>
        <w:t>: аппаратные, программные, информационные.</w:t>
      </w:r>
    </w:p>
    <w:p w14:paraId="77F6ABFF" w14:textId="77777777" w:rsidR="00CC6B42" w:rsidRDefault="00CC6B42" w:rsidP="00CC6B42">
      <w:pPr>
        <w:ind w:firstLine="708"/>
      </w:pPr>
      <w:r w:rsidRPr="00CC6B42">
        <w:t xml:space="preserve">Аппаратные ресурсы – это, когда все </w:t>
      </w:r>
      <w:r>
        <w:t>пользователи</w:t>
      </w:r>
      <w:r w:rsidRPr="00CC6B42">
        <w:t xml:space="preserve"> компьютерной сети </w:t>
      </w:r>
      <w:r>
        <w:t>получают доступ к одно</w:t>
      </w:r>
      <w:r w:rsidRPr="00CC6B42">
        <w:t>м</w:t>
      </w:r>
      <w:r>
        <w:t>у</w:t>
      </w:r>
      <w:r w:rsidRPr="00CC6B42">
        <w:t xml:space="preserve"> </w:t>
      </w:r>
      <w:r>
        <w:t>устройству, к примеру, принтеру</w:t>
      </w:r>
      <w:r w:rsidRPr="00CC6B42">
        <w:t xml:space="preserve"> или же</w:t>
      </w:r>
      <w:r>
        <w:t xml:space="preserve"> ис</w:t>
      </w:r>
      <w:r w:rsidRPr="00CC6B42">
        <w:t xml:space="preserve">пользуют один компьютер с </w:t>
      </w:r>
      <w:r>
        <w:t>большой</w:t>
      </w:r>
      <w:r w:rsidRPr="00CC6B42">
        <w:t xml:space="preserve"> емкостью </w:t>
      </w:r>
      <w:r>
        <w:t>жесткого</w:t>
      </w:r>
      <w:r w:rsidRPr="00CC6B42">
        <w:t xml:space="preserve"> диска (файловый сервер), на котором </w:t>
      </w:r>
      <w:r>
        <w:t>хранятся</w:t>
      </w:r>
      <w:r w:rsidRPr="00CC6B42">
        <w:t xml:space="preserve"> личные архивы и</w:t>
      </w:r>
      <w:r>
        <w:t>ли результаты работы.</w:t>
      </w:r>
    </w:p>
    <w:p w14:paraId="4D3143B5" w14:textId="77777777" w:rsidR="00676EC8" w:rsidRDefault="00CC6B42" w:rsidP="00676EC8">
      <w:pPr>
        <w:ind w:firstLine="708"/>
      </w:pPr>
      <w:r w:rsidRPr="00CC6B42">
        <w:t xml:space="preserve">Компьютерные сети </w:t>
      </w:r>
      <w:r>
        <w:t>могу позволить и</w:t>
      </w:r>
      <w:r w:rsidRPr="00CC6B42">
        <w:t xml:space="preserve"> совместно использовать программные ресурсы. Так, к примеру, для выполнения сложных и долгих расчетов вполне </w:t>
      </w:r>
      <w:r>
        <w:t>уместно</w:t>
      </w:r>
      <w:r w:rsidRPr="00CC6B42">
        <w:t xml:space="preserve"> подключиться к удаленной </w:t>
      </w:r>
      <w:r>
        <w:t>мощной вычислительной машине</w:t>
      </w:r>
      <w:r w:rsidRPr="00CC6B42">
        <w:t xml:space="preserve"> и </w:t>
      </w:r>
      <w:r w:rsidR="00676EC8">
        <w:t>выполнить</w:t>
      </w:r>
      <w:r w:rsidRPr="00CC6B42">
        <w:t xml:space="preserve"> </w:t>
      </w:r>
      <w:r w:rsidR="00676EC8">
        <w:t>какое-либо</w:t>
      </w:r>
      <w:r w:rsidRPr="00CC6B42">
        <w:t xml:space="preserve"> задание</w:t>
      </w:r>
      <w:r w:rsidR="00676EC8">
        <w:t xml:space="preserve"> на ней</w:t>
      </w:r>
      <w:r w:rsidRPr="00CC6B42">
        <w:t>,</w:t>
      </w:r>
      <w:r w:rsidR="00676EC8">
        <w:t xml:space="preserve"> а</w:t>
      </w:r>
      <w:r w:rsidRPr="00CC6B42">
        <w:t xml:space="preserve"> по окончании расчетов получить результат</w:t>
      </w:r>
      <w:r w:rsidR="00676EC8">
        <w:t xml:space="preserve"> работы</w:t>
      </w:r>
      <w:r w:rsidRPr="00CC6B42">
        <w:t xml:space="preserve"> обратно</w:t>
      </w:r>
      <w:r w:rsidR="00676EC8">
        <w:t xml:space="preserve">. </w:t>
      </w:r>
      <w:r w:rsidRPr="00CC6B42">
        <w:t>Данные, хранящиеся на удаленных компьютерах,</w:t>
      </w:r>
      <w:r w:rsidR="00676EC8">
        <w:t xml:space="preserve"> образуют информационный ресурс.</w:t>
      </w:r>
      <w:bookmarkEnd w:id="2"/>
    </w:p>
    <w:p w14:paraId="75FF6113" w14:textId="77777777" w:rsidR="00676EC8" w:rsidRDefault="00676EC8" w:rsidP="00676EC8">
      <w:pPr>
        <w:ind w:firstLine="708"/>
      </w:pPr>
      <w:r w:rsidRPr="00676EC8">
        <w:t xml:space="preserve">Естественно, с </w:t>
      </w:r>
      <w:r>
        <w:t>распространением во всех сферах деятельности человека компьютерных сетей</w:t>
      </w:r>
      <w:r w:rsidRPr="00676EC8">
        <w:t xml:space="preserve"> появилось и большое количество </w:t>
      </w:r>
      <w:r>
        <w:t>проблем, связанных с ними</w:t>
      </w:r>
      <w:r w:rsidRPr="00676EC8">
        <w:t>. Неожиданные условия</w:t>
      </w:r>
      <w:r>
        <w:t xml:space="preserve"> работы</w:t>
      </w:r>
      <w:r w:rsidRPr="00676EC8">
        <w:t xml:space="preserve"> и </w:t>
      </w:r>
      <w:r>
        <w:t>обстоятельства</w:t>
      </w:r>
      <w:r w:rsidRPr="00676EC8">
        <w:t xml:space="preserve"> имеют все шансы </w:t>
      </w:r>
      <w:r>
        <w:t>вывести</w:t>
      </w:r>
      <w:r w:rsidRPr="00676EC8">
        <w:t xml:space="preserve"> из строя или же</w:t>
      </w:r>
      <w:r>
        <w:t>,</w:t>
      </w:r>
      <w:r w:rsidRPr="00676EC8">
        <w:t xml:space="preserve"> в том числе</w:t>
      </w:r>
      <w:r>
        <w:t>,</w:t>
      </w:r>
      <w:r w:rsidRPr="00676EC8">
        <w:t xml:space="preserve"> и </w:t>
      </w:r>
      <w:r>
        <w:t>полностью уничтожить</w:t>
      </w:r>
      <w:r w:rsidRPr="00676EC8">
        <w:t xml:space="preserve"> сетевое оснащение, отрезав доступ к </w:t>
      </w:r>
      <w:r>
        <w:t>информации</w:t>
      </w:r>
      <w:r w:rsidRPr="00676EC8">
        <w:t>, собственно</w:t>
      </w:r>
      <w:r>
        <w:t>,</w:t>
      </w:r>
      <w:r w:rsidRPr="00676EC8">
        <w:t xml:space="preserve"> что во </w:t>
      </w:r>
      <w:r>
        <w:t>множестве</w:t>
      </w:r>
      <w:r w:rsidRPr="00676EC8">
        <w:t xml:space="preserve"> случаях практически означает остановку </w:t>
      </w:r>
      <w:r>
        <w:t>работы.</w:t>
      </w:r>
    </w:p>
    <w:p w14:paraId="613C0C70" w14:textId="77777777" w:rsidR="00495586" w:rsidRDefault="00676EC8" w:rsidP="00676EC8">
      <w:pPr>
        <w:ind w:firstLine="708"/>
      </w:pPr>
      <w:r>
        <w:t>Д</w:t>
      </w:r>
      <w:r w:rsidRPr="00676EC8">
        <w:t xml:space="preserve">овольно острой задачей стоит утрата данных вследствие людского фактора или же вышеупомянутых </w:t>
      </w:r>
      <w:r>
        <w:t xml:space="preserve">непредвиденных ситуаций. </w:t>
      </w:r>
      <w:r w:rsidRPr="00676EC8">
        <w:t xml:space="preserve">Поломка </w:t>
      </w:r>
      <w:r w:rsidRPr="00676EC8">
        <w:lastRenderedPageBreak/>
        <w:t xml:space="preserve">компьютерных </w:t>
      </w:r>
      <w:r>
        <w:t>сетей</w:t>
      </w:r>
      <w:r w:rsidRPr="00676EC8">
        <w:t xml:space="preserve"> влечёт за собой большие убытки и</w:t>
      </w:r>
      <w:r>
        <w:t>,</w:t>
      </w:r>
      <w:r w:rsidRPr="00676EC8">
        <w:t xml:space="preserve"> безусловно</w:t>
      </w:r>
      <w:r>
        <w:t xml:space="preserve">, </w:t>
      </w:r>
      <w:r w:rsidRPr="00676EC8">
        <w:t>недопустима</w:t>
      </w:r>
      <w:r>
        <w:t xml:space="preserve"> в современном мире</w:t>
      </w:r>
      <w:r w:rsidR="00D23A9A">
        <w:t xml:space="preserve">, в </w:t>
      </w:r>
      <w:r w:rsidRPr="00676EC8">
        <w:t xml:space="preserve">следствие этого </w:t>
      </w:r>
      <w:r>
        <w:t>специалисты</w:t>
      </w:r>
      <w:r w:rsidRPr="00676EC8">
        <w:t xml:space="preserve"> по всему миру </w:t>
      </w:r>
      <w:r>
        <w:t>усердно</w:t>
      </w:r>
      <w:r w:rsidRPr="00676EC8">
        <w:t xml:space="preserve"> разрабатывают контрмеры для минимизации и предотвращения </w:t>
      </w:r>
      <w:r>
        <w:t>неполадок при работе</w:t>
      </w:r>
      <w:r w:rsidRPr="00676EC8">
        <w:t xml:space="preserve"> компьютерных </w:t>
      </w:r>
      <w:r>
        <w:t>сетей</w:t>
      </w:r>
      <w:r w:rsidRPr="00676EC8">
        <w:t xml:space="preserve">. Примерами этих </w:t>
      </w:r>
      <w:r>
        <w:t>решений</w:t>
      </w:r>
      <w:r w:rsidRPr="00676EC8">
        <w:t xml:space="preserve"> </w:t>
      </w:r>
      <w:r>
        <w:t>можно</w:t>
      </w:r>
      <w:r w:rsidRPr="00676EC8">
        <w:t xml:space="preserve"> привести </w:t>
      </w:r>
      <w:r>
        <w:t>резервное</w:t>
      </w:r>
      <w:r w:rsidRPr="00676EC8">
        <w:t xml:space="preserve"> копирование и </w:t>
      </w:r>
      <w:r>
        <w:t>обеспече</w:t>
      </w:r>
      <w:r w:rsidRPr="00676EC8">
        <w:t>ние</w:t>
      </w:r>
      <w:r>
        <w:t xml:space="preserve"> дополнительных путей для доступа к данным</w:t>
      </w:r>
      <w:r w:rsidR="00495586">
        <w:t>, добавление резервных аппаратных средств, которые в случае выхода из строя основных могут заменить их, не прерывая выполнение основных задач</w:t>
      </w:r>
      <w:r>
        <w:t xml:space="preserve">. </w:t>
      </w:r>
    </w:p>
    <w:p w14:paraId="57B60C50" w14:textId="77777777" w:rsidR="00495586" w:rsidRDefault="00676EC8" w:rsidP="00676EC8">
      <w:pPr>
        <w:ind w:firstLine="708"/>
      </w:pPr>
      <w:r w:rsidRPr="00676EC8">
        <w:t>Впрочем</w:t>
      </w:r>
      <w:r>
        <w:t>,</w:t>
      </w:r>
      <w:r w:rsidRPr="00676EC8">
        <w:t xml:space="preserve"> опасности применения компьютерных </w:t>
      </w:r>
      <w:r w:rsidR="00495586">
        <w:t>сетей не ограничиваются вых</w:t>
      </w:r>
      <w:r w:rsidRPr="00676EC8">
        <w:t xml:space="preserve">одом из строя </w:t>
      </w:r>
      <w:r w:rsidR="00495586">
        <w:t>одной</w:t>
      </w:r>
      <w:r w:rsidRPr="00676EC8">
        <w:t xml:space="preserve"> или же другой части системы – взломы и хищение данных </w:t>
      </w:r>
      <w:r w:rsidR="00495586">
        <w:t>представляют</w:t>
      </w:r>
      <w:r w:rsidRPr="00676EC8">
        <w:t xml:space="preserve"> собой огромную опасность. Тем более острой обстановка стала с повсеместным распространением </w:t>
      </w:r>
      <w:r w:rsidR="00495586">
        <w:t>глобальной</w:t>
      </w:r>
      <w:r w:rsidRPr="00676EC8">
        <w:t xml:space="preserve"> сети </w:t>
      </w:r>
      <w:r w:rsidR="00495586">
        <w:t>Интернет</w:t>
      </w:r>
      <w:r w:rsidRPr="00676EC8">
        <w:t xml:space="preserve">. Нередко </w:t>
      </w:r>
      <w:r w:rsidR="00495586">
        <w:t>люди, не принимающие</w:t>
      </w:r>
      <w:r w:rsidRPr="00676EC8">
        <w:t xml:space="preserve"> </w:t>
      </w:r>
      <w:proofErr w:type="spellStart"/>
      <w:r w:rsidRPr="00676EC8">
        <w:t>подабающих</w:t>
      </w:r>
      <w:proofErr w:type="spellEnd"/>
      <w:r w:rsidRPr="00676EC8">
        <w:t xml:space="preserve"> мер по </w:t>
      </w:r>
      <w:r w:rsidR="00495586">
        <w:t>защите</w:t>
      </w:r>
      <w:r w:rsidRPr="00676EC8">
        <w:t xml:space="preserve"> </w:t>
      </w:r>
      <w:r w:rsidR="00495586">
        <w:t>сетей от несанкционированного доступа</w:t>
      </w:r>
      <w:r w:rsidRPr="00676EC8">
        <w:t xml:space="preserve">, </w:t>
      </w:r>
      <w:r w:rsidR="00495586">
        <w:t>работающих</w:t>
      </w:r>
      <w:r w:rsidRPr="00676EC8">
        <w:t xml:space="preserve"> станций и серверов, в итоге </w:t>
      </w:r>
      <w:r w:rsidR="00495586">
        <w:t xml:space="preserve">позволяют </w:t>
      </w:r>
      <w:r w:rsidRPr="00676EC8">
        <w:t xml:space="preserve">получать доступ к личным </w:t>
      </w:r>
      <w:r w:rsidR="00495586">
        <w:t>сетям</w:t>
      </w:r>
      <w:r w:rsidRPr="00676EC8">
        <w:t xml:space="preserve"> и</w:t>
      </w:r>
      <w:r w:rsidR="00495586">
        <w:t xml:space="preserve"> данным.</w:t>
      </w:r>
    </w:p>
    <w:p w14:paraId="7E033AEA" w14:textId="77777777" w:rsidR="00495586" w:rsidRDefault="00676EC8" w:rsidP="00676EC8">
      <w:pPr>
        <w:ind w:firstLine="708"/>
      </w:pPr>
      <w:r w:rsidRPr="00676EC8">
        <w:t xml:space="preserve">Естественно, с </w:t>
      </w:r>
      <w:r w:rsidR="00495586">
        <w:t>другой</w:t>
      </w:r>
      <w:r w:rsidRPr="00676EC8">
        <w:t xml:space="preserve"> стороны,</w:t>
      </w:r>
      <w:r w:rsidR="00495586">
        <w:t xml:space="preserve"> обеспечение</w:t>
      </w:r>
      <w:r w:rsidRPr="00676EC8">
        <w:t xml:space="preserve"> </w:t>
      </w:r>
      <w:r w:rsidR="00495586">
        <w:t>безопасности</w:t>
      </w:r>
      <w:r w:rsidRPr="00676EC8">
        <w:t xml:space="preserve"> и </w:t>
      </w:r>
      <w:r w:rsidR="00495586">
        <w:t>работоспособности</w:t>
      </w:r>
      <w:r w:rsidRPr="00676EC8">
        <w:t xml:space="preserve"> компьютерных </w:t>
      </w:r>
      <w:r w:rsidR="00495586">
        <w:t>сетей</w:t>
      </w:r>
      <w:r w:rsidRPr="00676EC8">
        <w:t xml:space="preserve"> </w:t>
      </w:r>
      <w:r w:rsidR="00495586">
        <w:t>может быть</w:t>
      </w:r>
      <w:r w:rsidRPr="00676EC8">
        <w:t xml:space="preserve"> довольно дорогостоящей,</w:t>
      </w:r>
      <w:r w:rsidR="00495586">
        <w:t xml:space="preserve"> поэтому всегда стоит находить некий компромисс между всеми э</w:t>
      </w:r>
      <w:r w:rsidR="00BA6730">
        <w:t>тими составляющими, так как не всегда затраченные средства на создание и поддержку компьютерной сети будут превышать полезность ее работы.</w:t>
      </w:r>
    </w:p>
    <w:p w14:paraId="5CF82BC0" w14:textId="77777777" w:rsidR="00BA6730" w:rsidRDefault="00676EC8" w:rsidP="00676EC8">
      <w:pPr>
        <w:ind w:firstLine="708"/>
      </w:pPr>
      <w:r w:rsidRPr="00676EC8">
        <w:t xml:space="preserve">В </w:t>
      </w:r>
      <w:r w:rsidR="00BA6730">
        <w:t>эпоху цифровой</w:t>
      </w:r>
      <w:r w:rsidRPr="00676EC8">
        <w:t xml:space="preserve"> </w:t>
      </w:r>
      <w:r w:rsidR="00BA6730">
        <w:t>информации</w:t>
      </w:r>
      <w:r w:rsidRPr="00676EC8">
        <w:t xml:space="preserve"> </w:t>
      </w:r>
      <w:r w:rsidR="00BA6730">
        <w:t>в любой сфере деятельности</w:t>
      </w:r>
      <w:r w:rsidRPr="00676EC8">
        <w:t xml:space="preserve"> нужно </w:t>
      </w:r>
      <w:r w:rsidR="00BA6730">
        <w:t>применя</w:t>
      </w:r>
      <w:r w:rsidRPr="00676EC8">
        <w:t>ть компьютерные сети</w:t>
      </w:r>
      <w:r w:rsidR="00BA6730">
        <w:t xml:space="preserve">, </w:t>
      </w:r>
      <w:r w:rsidRPr="00676EC8">
        <w:t xml:space="preserve">дабы оставаться </w:t>
      </w:r>
      <w:r w:rsidR="00BA6730">
        <w:t xml:space="preserve">конкурентоспособными по отношению к другим игрокам в этой области. </w:t>
      </w:r>
    </w:p>
    <w:p w14:paraId="37B3519F" w14:textId="77777777" w:rsidR="00404027" w:rsidRDefault="00676EC8" w:rsidP="00404027">
      <w:pPr>
        <w:ind w:firstLine="708"/>
      </w:pPr>
      <w:r w:rsidRPr="00676EC8">
        <w:t xml:space="preserve">Целью </w:t>
      </w:r>
      <w:r w:rsidR="00BA6730">
        <w:t>данного</w:t>
      </w:r>
      <w:r w:rsidRPr="00676EC8">
        <w:t xml:space="preserve"> курсового проектирования </w:t>
      </w:r>
      <w:r w:rsidR="00BA6730">
        <w:t>является проектирование</w:t>
      </w:r>
      <w:r w:rsidRPr="00676EC8">
        <w:t xml:space="preserve"> </w:t>
      </w:r>
      <w:r w:rsidR="00BA6730">
        <w:t>локальной</w:t>
      </w:r>
      <w:r w:rsidRPr="00676EC8">
        <w:t xml:space="preserve"> компьютерной сети для</w:t>
      </w:r>
      <w:r w:rsidR="00BA6730">
        <w:t xml:space="preserve"> небольшой компании, поставляющей компьютерные комплектующие для клиентов</w:t>
      </w:r>
      <w:r w:rsidRPr="00676EC8">
        <w:t xml:space="preserve">. В его рамках </w:t>
      </w:r>
      <w:r w:rsidR="00BA6730">
        <w:t>будут</w:t>
      </w:r>
      <w:r w:rsidRPr="00676EC8">
        <w:t xml:space="preserve"> рассмотрены</w:t>
      </w:r>
      <w:r w:rsidR="00BA6730">
        <w:t xml:space="preserve"> вопросы</w:t>
      </w:r>
      <w:r w:rsidRPr="00676EC8">
        <w:t xml:space="preserve"> </w:t>
      </w:r>
      <w:r w:rsidR="00BA6730">
        <w:t>создания</w:t>
      </w:r>
      <w:r w:rsidRPr="00676EC8">
        <w:t xml:space="preserve"> топологии, </w:t>
      </w:r>
      <w:r w:rsidR="00BA6730">
        <w:t>выбора реального оборудования, необходимого</w:t>
      </w:r>
      <w:r w:rsidRPr="00676EC8">
        <w:t xml:space="preserve"> для реализации сети, </w:t>
      </w:r>
      <w:r w:rsidR="00BA6730">
        <w:t xml:space="preserve">схемы </w:t>
      </w:r>
      <w:r w:rsidRPr="00676EC8">
        <w:t xml:space="preserve">прокладка </w:t>
      </w:r>
      <w:r w:rsidR="00BA6730">
        <w:t>сети</w:t>
      </w:r>
      <w:r w:rsidRPr="00676EC8">
        <w:t xml:space="preserve"> в помещениях</w:t>
      </w:r>
      <w:r w:rsidR="00BA6730">
        <w:t>, а также схемы адресации</w:t>
      </w:r>
      <w:r w:rsidRPr="00676EC8">
        <w:t>.</w:t>
      </w:r>
      <w:r w:rsidR="00404027" w:rsidRPr="00404027">
        <w:t xml:space="preserve"> </w:t>
      </w:r>
    </w:p>
    <w:p w14:paraId="754F17AD" w14:textId="77777777" w:rsidR="00404027" w:rsidRDefault="00404027" w:rsidP="00404027">
      <w:pPr>
        <w:ind w:firstLine="708"/>
      </w:pPr>
      <w:r>
        <w:t>Целью данного курсового проектирования является разработка архитектуры компьютерной сети для компании</w:t>
      </w:r>
      <w:r w:rsidRPr="00404027">
        <w:rPr>
          <w:rFonts w:eastAsia="Times New Roman"/>
        </w:rPr>
        <w:t xml:space="preserve"> </w:t>
      </w:r>
      <w:r>
        <w:rPr>
          <w:rFonts w:eastAsia="Times New Roman"/>
        </w:rPr>
        <w:t>рекламного агентства</w:t>
      </w:r>
      <w:r>
        <w:t>. В рамках курсового проектирования будут рассмотрены следующие вопросы:</w:t>
      </w:r>
    </w:p>
    <w:p w14:paraId="764C3CA8" w14:textId="77777777" w:rsidR="00404027" w:rsidRPr="00D6581F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Разработка логической топологии сети</w:t>
      </w:r>
      <w:r>
        <w:rPr>
          <w:sz w:val="28"/>
          <w:lang w:val="en-US"/>
        </w:rPr>
        <w:t>;</w:t>
      </w:r>
    </w:p>
    <w:p w14:paraId="65C00020" w14:textId="77777777" w:rsidR="00404027" w:rsidRPr="00D6581F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Выбор и настройка сетевого оборудования</w:t>
      </w:r>
      <w:r w:rsidRPr="00D6581F">
        <w:rPr>
          <w:sz w:val="28"/>
        </w:rPr>
        <w:t>;</w:t>
      </w:r>
    </w:p>
    <w:p w14:paraId="11D1B8A6" w14:textId="77777777" w:rsidR="00404027" w:rsidRDefault="00404027" w:rsidP="00404027">
      <w:pPr>
        <w:pStyle w:val="ac"/>
        <w:numPr>
          <w:ilvl w:val="0"/>
          <w:numId w:val="24"/>
        </w:numPr>
        <w:ind w:left="709" w:firstLine="0"/>
      </w:pPr>
      <w:r>
        <w:rPr>
          <w:sz w:val="28"/>
        </w:rPr>
        <w:t>Проектирование физической топологии сети.</w:t>
      </w:r>
    </w:p>
    <w:p w14:paraId="35A576CC" w14:textId="77777777" w:rsidR="00343B11" w:rsidRDefault="00357591" w:rsidP="00676EC8">
      <w:pPr>
        <w:ind w:firstLine="708"/>
      </w:pPr>
      <w:r>
        <w:br w:type="page"/>
      </w:r>
    </w:p>
    <w:p w14:paraId="27CB3652" w14:textId="77777777" w:rsidR="00343B11" w:rsidRDefault="00357591">
      <w:pPr>
        <w:pStyle w:val="1"/>
        <w:numPr>
          <w:ilvl w:val="0"/>
          <w:numId w:val="1"/>
        </w:numPr>
        <w:spacing w:befor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535393388"/>
      <w:r>
        <w:rPr>
          <w:rFonts w:cs="Times New Roman"/>
          <w:b/>
          <w:color w:val="auto"/>
          <w:sz w:val="28"/>
          <w:szCs w:val="28"/>
        </w:rPr>
        <w:lastRenderedPageBreak/>
        <w:t>ОБЗОР ИСТОЧНИКОВ</w:t>
      </w:r>
      <w:bookmarkEnd w:id="3"/>
    </w:p>
    <w:p w14:paraId="39EFA2D5" w14:textId="77777777" w:rsidR="00343B11" w:rsidRDefault="00343B11">
      <w:pPr>
        <w:ind w:firstLine="708"/>
        <w:rPr>
          <w:b/>
        </w:rPr>
      </w:pPr>
    </w:p>
    <w:p w14:paraId="3946A450" w14:textId="77777777" w:rsidR="00343B11" w:rsidRDefault="00357591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4" w:name="_Toc535393389"/>
      <w:r>
        <w:rPr>
          <w:rFonts w:cs="Times New Roman"/>
          <w:b/>
          <w:color w:val="auto"/>
          <w:sz w:val="28"/>
          <w:szCs w:val="28"/>
        </w:rPr>
        <w:t>1.1 Общие положения</w:t>
      </w:r>
      <w:bookmarkEnd w:id="4"/>
    </w:p>
    <w:p w14:paraId="661A7038" w14:textId="77777777" w:rsidR="00343B11" w:rsidRDefault="00343B11">
      <w:pPr>
        <w:rPr>
          <w:lang w:val="en-US"/>
        </w:rPr>
      </w:pPr>
    </w:p>
    <w:p w14:paraId="1F500869" w14:textId="77777777" w:rsidR="00404027" w:rsidRPr="00E452C9" w:rsidRDefault="00404027" w:rsidP="00404027">
      <w:pPr>
        <w:pStyle w:val="ac"/>
        <w:widowControl w:val="0"/>
        <w:shd w:val="clear" w:color="auto" w:fill="FFFFFF"/>
        <w:suppressAutoHyphens/>
        <w:spacing w:after="0" w:line="240" w:lineRule="auto"/>
        <w:ind w:left="0" w:firstLine="708"/>
        <w:jc w:val="both"/>
        <w:rPr>
          <w:rFonts w:ascii="Times New Roman" w:hAnsi="Times New Roman"/>
          <w:color w:val="000000" w:themeColor="text1"/>
          <w:sz w:val="28"/>
          <w:shd w:val="clear" w:color="auto" w:fill="FFFFFF"/>
        </w:rPr>
      </w:pPr>
      <w:r w:rsidRPr="00E452C9">
        <w:rPr>
          <w:rFonts w:ascii="Times New Roman" w:hAnsi="Times New Roman"/>
          <w:bCs/>
          <w:color w:val="000000" w:themeColor="text1"/>
          <w:sz w:val="28"/>
          <w:shd w:val="clear" w:color="auto" w:fill="FFFFFF"/>
        </w:rPr>
        <w:t>Локальная вычислительная сеть</w:t>
      </w:r>
      <w:r w:rsidRPr="00E452C9">
        <w:rPr>
          <w:rStyle w:val="apple-converted-space"/>
          <w:rFonts w:ascii="Times New Roman" w:hAnsi="Times New Roman"/>
          <w:color w:val="000000" w:themeColor="text1"/>
          <w:sz w:val="28"/>
          <w:shd w:val="clear" w:color="auto" w:fill="FFFFFF"/>
        </w:rPr>
        <w:t> </w:t>
      </w:r>
      <w:r w:rsidRPr="00404027">
        <w:rPr>
          <w:rFonts w:ascii="Times New Roman" w:hAnsi="Times New Roman"/>
          <w:color w:val="000000" w:themeColor="text1"/>
          <w:sz w:val="28"/>
          <w:shd w:val="clear" w:color="auto" w:fill="FFFFFF"/>
        </w:rPr>
        <w:t>—</w:t>
      </w:r>
      <w:r w:rsidRPr="00404027">
        <w:rPr>
          <w:rStyle w:val="apple-converted-space"/>
          <w:rFonts w:ascii="Times New Roman" w:hAnsi="Times New Roman"/>
          <w:color w:val="000000" w:themeColor="text1"/>
          <w:sz w:val="28"/>
          <w:shd w:val="clear" w:color="auto" w:fill="FFFFFF"/>
        </w:rPr>
        <w:t> </w:t>
      </w:r>
      <w:hyperlink r:id="rId8" w:tooltip="Компьютерная сеть" w:history="1">
        <w:r w:rsidRPr="00404027">
          <w:rPr>
            <w:rStyle w:val="af4"/>
            <w:rFonts w:ascii="Times New Roman" w:hAnsi="Times New Roman"/>
            <w:color w:val="000000" w:themeColor="text1"/>
            <w:sz w:val="28"/>
            <w:u w:val="none"/>
            <w:shd w:val="clear" w:color="auto" w:fill="FFFFFF"/>
          </w:rPr>
          <w:t>компьютерная сеть</w:t>
        </w:r>
      </w:hyperlink>
      <w:r w:rsidRPr="00E452C9">
        <w:rPr>
          <w:rFonts w:ascii="Times New Roman" w:hAnsi="Times New Roman"/>
          <w:color w:val="000000" w:themeColor="text1"/>
          <w:sz w:val="28"/>
          <w:shd w:val="clear" w:color="auto" w:fill="FFFFFF"/>
        </w:rPr>
        <w:t>, покрывающая обычно относительно небольшую территорию или небольшую группу зданий (дом, офис, фирму, институт). Также существуют локальные сети, узлы которых разнесены геогр</w:t>
      </w:r>
      <w:r>
        <w:rPr>
          <w:rFonts w:ascii="Times New Roman" w:hAnsi="Times New Roman"/>
          <w:color w:val="000000" w:themeColor="text1"/>
          <w:sz w:val="28"/>
          <w:shd w:val="clear" w:color="auto" w:fill="FFFFFF"/>
        </w:rPr>
        <w:t>афически на расстояния более 12</w:t>
      </w:r>
      <w:r w:rsidRPr="00E452C9">
        <w:rPr>
          <w:rFonts w:ascii="Times New Roman" w:hAnsi="Times New Roman"/>
          <w:color w:val="000000" w:themeColor="text1"/>
          <w:sz w:val="28"/>
          <w:shd w:val="clear" w:color="auto" w:fill="FFFFFF"/>
        </w:rPr>
        <w:t>500 км (космические станции и орбитальные центры). Несмотря на такие расстояния, подобные сети всё равно относят к локальным.</w:t>
      </w:r>
    </w:p>
    <w:p w14:paraId="5C5F657B" w14:textId="77777777" w:rsidR="00343B11" w:rsidRDefault="00357591">
      <w:pPr>
        <w:ind w:firstLine="708"/>
      </w:pPr>
      <w:r>
        <w:t>Классифицируются сети в основном по способу администрирования. Сети бывают:</w:t>
      </w:r>
    </w:p>
    <w:p w14:paraId="52C50882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Персональные (</w:t>
      </w:r>
      <w:r>
        <w:rPr>
          <w:sz w:val="28"/>
          <w:lang w:val="en-US"/>
        </w:rPr>
        <w:t>PAN</w:t>
      </w:r>
      <w:r>
        <w:rPr>
          <w:sz w:val="28"/>
        </w:rPr>
        <w:t xml:space="preserve">) – персональные вычислительные сети </w:t>
      </w:r>
    </w:p>
    <w:p w14:paraId="6BE4417C" w14:textId="77777777" w:rsidR="00343B11" w:rsidRDefault="00357591">
      <w:r>
        <w:t xml:space="preserve">предназначены для взаимодействия устройств, принадлежащих одному владельцу. Обычно включают лишь несколько узлов и очень малы по занимаемой площади. </w:t>
      </w:r>
    </w:p>
    <w:p w14:paraId="2EB11F38" w14:textId="77777777" w:rsidR="00343B11" w:rsidRDefault="00357591">
      <w:pPr>
        <w:ind w:firstLine="708"/>
      </w:pPr>
      <w:r>
        <w:t xml:space="preserve">Такие сети чаще всего включают в себя беспроводные клавиатуры, мыши, смартфоны, беспроводную гарнитуру, принтеры, и многие другие устройства. </w:t>
      </w:r>
    </w:p>
    <w:p w14:paraId="5C0773D8" w14:textId="77777777" w:rsidR="00343B11" w:rsidRDefault="00357591">
      <w:pPr>
        <w:ind w:firstLine="708"/>
      </w:pPr>
      <w:r>
        <w:t xml:space="preserve">Самой распространённой технологией подключения в таких сетях является </w:t>
      </w:r>
      <w:r>
        <w:rPr>
          <w:lang w:val="en-US"/>
        </w:rPr>
        <w:t>Bluetooth</w:t>
      </w:r>
      <w:r>
        <w:t>.</w:t>
      </w:r>
    </w:p>
    <w:p w14:paraId="24F410C5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Локальные (</w:t>
      </w:r>
      <w:r>
        <w:rPr>
          <w:sz w:val="28"/>
          <w:lang w:val="en-US"/>
        </w:rPr>
        <w:t>LAN</w:t>
      </w:r>
      <w:r>
        <w:rPr>
          <w:sz w:val="28"/>
        </w:rPr>
        <w:t>) – локальные сети покрывают группу зданий или</w:t>
      </w:r>
    </w:p>
    <w:p w14:paraId="42340D3D" w14:textId="77777777" w:rsidR="00343B11" w:rsidRDefault="00357591">
      <w:r>
        <w:t xml:space="preserve">небольшую территорию. Хотя вовсе не обязательно, чтобы узлы сети были физически близко расположены друг от друга. Локальность </w:t>
      </w:r>
      <w:proofErr w:type="gramStart"/>
      <w:r>
        <w:t>в данном контексте значит</w:t>
      </w:r>
      <w:proofErr w:type="gramEnd"/>
      <w:r>
        <w:t xml:space="preserve"> скорее совместное локальное управление.</w:t>
      </w:r>
    </w:p>
    <w:p w14:paraId="61ECB56D" w14:textId="77777777" w:rsidR="00343B11" w:rsidRDefault="00357591">
      <w:r>
        <w:tab/>
        <w:t>В локальных компьютерных сетях наиболее распространённым является проводное соединение. Оно может осуществляться через медный кабель, либо через оптоволоконный.</w:t>
      </w:r>
    </w:p>
    <w:p w14:paraId="50F8EF63" w14:textId="77777777" w:rsidR="00343B11" w:rsidRDefault="00357591">
      <w:r>
        <w:tab/>
        <w:t xml:space="preserve">Наряду с проводными соединениями широко используется беспроводные соединения, соответствующие стандарту IEEE 802.11, более известные, как </w:t>
      </w:r>
      <w:r>
        <w:rPr>
          <w:lang w:val="en-US"/>
        </w:rPr>
        <w:t>Wi</w:t>
      </w:r>
      <w:r>
        <w:t>-</w:t>
      </w:r>
      <w:r>
        <w:rPr>
          <w:lang w:val="en-US"/>
        </w:rPr>
        <w:t>fi</w:t>
      </w:r>
      <w:r>
        <w:t>. Беспроводное соединение уступает по скорости проводному, но получило широкое распространение в быту и в бизнесе ввиду своего удобства.</w:t>
      </w:r>
    </w:p>
    <w:p w14:paraId="79048C2B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Распределённые – распределённые сети позволяют распределить</w:t>
      </w:r>
    </w:p>
    <w:p w14:paraId="3E823A58" w14:textId="77777777" w:rsidR="00343B11" w:rsidRDefault="00357591">
      <w:r>
        <w:t xml:space="preserve">имеющуюся вычислительную мощность на множество узлов, исключая наличие центрального сервера. </w:t>
      </w:r>
    </w:p>
    <w:p w14:paraId="25050B07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Городские (</w:t>
      </w:r>
      <w:r>
        <w:rPr>
          <w:sz w:val="28"/>
          <w:lang w:val="en-US"/>
        </w:rPr>
        <w:t>MAN</w:t>
      </w:r>
      <w:r>
        <w:rPr>
          <w:sz w:val="28"/>
        </w:rPr>
        <w:t>) – городские сети связывают компьютеры в</w:t>
      </w:r>
    </w:p>
    <w:p w14:paraId="4D84C2D7" w14:textId="77777777" w:rsidR="00343B11" w:rsidRDefault="00357591">
      <w:r>
        <w:t xml:space="preserve">пределах одного города. </w:t>
      </w:r>
    </w:p>
    <w:p w14:paraId="79338DE4" w14:textId="77777777" w:rsidR="00343B11" w:rsidRDefault="00357591">
      <w:pPr>
        <w:ind w:firstLine="708"/>
      </w:pPr>
      <w:r>
        <w:t xml:space="preserve">Самый яркий пример подобной сети – сеть кабельного телевидения, в которой после модернизации появилась возможность передавать цифровые данные, и, как следствие, система стала городской (муниципальной) компьютерной сетью. </w:t>
      </w:r>
    </w:p>
    <w:p w14:paraId="49D75139" w14:textId="77777777" w:rsidR="00343B11" w:rsidRDefault="00357591">
      <w:pPr>
        <w:pStyle w:val="ac"/>
        <w:numPr>
          <w:ilvl w:val="0"/>
          <w:numId w:val="2"/>
        </w:numPr>
        <w:spacing w:after="0"/>
        <w:jc w:val="both"/>
        <w:rPr>
          <w:rFonts w:ascii="Times New Roman" w:hAnsi="Times New Roman"/>
          <w:sz w:val="28"/>
        </w:rPr>
      </w:pPr>
      <w:r>
        <w:rPr>
          <w:sz w:val="28"/>
        </w:rPr>
        <w:t>Глобальные (</w:t>
      </w:r>
      <w:r>
        <w:rPr>
          <w:sz w:val="28"/>
          <w:lang w:val="en-US"/>
        </w:rPr>
        <w:t>WAN</w:t>
      </w:r>
      <w:r>
        <w:rPr>
          <w:sz w:val="28"/>
        </w:rPr>
        <w:t>) – глобальные сети связывают компьютеры на</w:t>
      </w:r>
    </w:p>
    <w:p w14:paraId="6453D909" w14:textId="77777777" w:rsidR="00343B11" w:rsidRDefault="00357591">
      <w:r>
        <w:lastRenderedPageBreak/>
        <w:t>очень больших территориях и включают в себя большое количество узлов. К примеру, Интернет является глобальной сетью.</w:t>
      </w:r>
    </w:p>
    <w:p w14:paraId="7FBA2C98" w14:textId="77777777" w:rsidR="00404027" w:rsidRPr="00E452C9" w:rsidRDefault="00404027" w:rsidP="00404027">
      <w:pPr>
        <w:ind w:firstLine="708"/>
      </w:pPr>
      <w:bookmarkStart w:id="5" w:name="_Toc406406765"/>
      <w:bookmarkStart w:id="6" w:name="_Toc406590844"/>
      <w:r w:rsidRPr="00E452C9">
        <w:t>По способу управления</w:t>
      </w:r>
      <w:bookmarkEnd w:id="5"/>
      <w:bookmarkEnd w:id="6"/>
      <w:r w:rsidRPr="00E452C9">
        <w:t xml:space="preserve"> компьютерные сети можно разделить на следующие:</w:t>
      </w:r>
    </w:p>
    <w:p w14:paraId="244DCCDD" w14:textId="77777777" w:rsidR="00404027" w:rsidRPr="00E452C9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  <w:rPr>
          <w:rFonts w:ascii="Times New Roman" w:hAnsi="Times New Roman"/>
          <w:sz w:val="28"/>
        </w:rPr>
      </w:pPr>
      <w:r w:rsidRPr="00E452C9">
        <w:rPr>
          <w:rFonts w:ascii="Times New Roman" w:hAnsi="Times New Roman"/>
          <w:iCs/>
          <w:sz w:val="28"/>
        </w:rPr>
        <w:t>Клиент/сервер</w:t>
      </w:r>
      <w:r w:rsidRPr="00E452C9">
        <w:rPr>
          <w:rFonts w:ascii="Times New Roman" w:hAnsi="Times New Roman"/>
          <w:sz w:val="28"/>
        </w:rPr>
        <w:t xml:space="preserve">. В них выделяется один или несколько узлов, выполняющих в сети управляющие или специальные обслуживающие функции, а остальные узлы (клиенты) являются терминальными, в них работают пользователи. Сети клиент/сервер различаются по характеру распределения функций между серверами, </w:t>
      </w:r>
      <w:proofErr w:type="gramStart"/>
      <w:r w:rsidRPr="00E452C9">
        <w:rPr>
          <w:rFonts w:ascii="Times New Roman" w:hAnsi="Times New Roman"/>
          <w:sz w:val="28"/>
        </w:rPr>
        <w:t>другими словами</w:t>
      </w:r>
      <w:proofErr w:type="gramEnd"/>
      <w:r w:rsidRPr="00E452C9">
        <w:rPr>
          <w:rFonts w:ascii="Times New Roman" w:hAnsi="Times New Roman"/>
          <w:sz w:val="28"/>
        </w:rPr>
        <w:t xml:space="preserve"> по типам серверов. </w:t>
      </w:r>
    </w:p>
    <w:p w14:paraId="57B907AF" w14:textId="77777777" w:rsidR="00404027" w:rsidRPr="00E452C9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  <w:rPr>
          <w:rFonts w:ascii="Times New Roman" w:hAnsi="Times New Roman"/>
          <w:sz w:val="28"/>
        </w:rPr>
      </w:pPr>
      <w:r w:rsidRPr="00E452C9">
        <w:rPr>
          <w:rFonts w:ascii="Times New Roman" w:hAnsi="Times New Roman"/>
          <w:iCs/>
          <w:sz w:val="28"/>
        </w:rPr>
        <w:t>Одноранговые</w:t>
      </w:r>
      <w:r w:rsidRPr="00E452C9">
        <w:rPr>
          <w:rFonts w:ascii="Times New Roman" w:hAnsi="Times New Roman"/>
          <w:sz w:val="28"/>
        </w:rPr>
        <w:t xml:space="preserve"> сети. В них все узлы равноправны. Поскольку в общем случае под клиентом понимается объект (устройство или программа), запрашивающий некоторые услуги, а под сервером — объект, предоставляющий эти услуги, то каждый узел в одноранговых сетях может выполнять функции и клиента, и сервера.</w:t>
      </w:r>
    </w:p>
    <w:p w14:paraId="7068B6C3" w14:textId="77777777" w:rsidR="00404027" w:rsidRDefault="00404027" w:rsidP="00404027">
      <w:pPr>
        <w:pStyle w:val="ac"/>
        <w:widowControl w:val="0"/>
        <w:numPr>
          <w:ilvl w:val="0"/>
          <w:numId w:val="25"/>
        </w:numPr>
        <w:suppressAutoHyphens/>
        <w:spacing w:after="0" w:line="240" w:lineRule="auto"/>
        <w:ind w:left="0" w:firstLine="708"/>
        <w:jc w:val="both"/>
      </w:pPr>
      <w:r w:rsidRPr="00404027">
        <w:rPr>
          <w:rFonts w:ascii="Times New Roman" w:hAnsi="Times New Roman"/>
          <w:iCs/>
          <w:sz w:val="28"/>
        </w:rPr>
        <w:t xml:space="preserve">Типичная среда передачи данных в локальных сетях — отрезок (сегмент) коаксиального кабеля. К нему через аппаратуру окончания канала данных подключаются узлы — компьютеры и возможно общее периферийное оборудование. Поскольку среда передачи данных общая, а запросы на сетевые обмены у узлов появляются асинхронно, то возникает проблема разделения общей среды между многими узлами, другими словами, проблема обеспечения доступа к сети. Доступ к сети — взаимодействие станции (узла сети) со средой передачи данных для обмена информацией с другими станциями. Управление доступом к среде — это установление последовательности, в которой станции получают доступ к среде передачи данных. Различают случайные и детерминированные методы доступа. Среди случайных методов наиболее известен метод множественного доступа с контролем несущей и обнаружением конфликтов. </w:t>
      </w:r>
    </w:p>
    <w:p w14:paraId="7C385025" w14:textId="77777777" w:rsidR="00343B11" w:rsidRDefault="00357591" w:rsidP="00404027">
      <w:pPr>
        <w:ind w:firstLine="708"/>
      </w:pPr>
      <w:r>
        <w:t xml:space="preserve">Физически сети состоят из активного и пассивного сетевого оборудования. </w:t>
      </w:r>
    </w:p>
    <w:p w14:paraId="17679EA5" w14:textId="77777777" w:rsidR="00343B11" w:rsidRDefault="00357591">
      <w:r>
        <w:tab/>
        <w:t>Активное сетевое оборудование питается от электрической сети и выполняет функции преобразования и усиления сигнала. В перечень активного оборудования входят маршрутизаторы, коммутаторы, усилители, сервера, рабочие станции, и другие.</w:t>
      </w:r>
    </w:p>
    <w:p w14:paraId="7D3DD583" w14:textId="77777777" w:rsidR="00343B11" w:rsidRDefault="00357591">
      <w:pPr>
        <w:ind w:firstLine="708"/>
      </w:pPr>
      <w:r>
        <w:t>Пассивное же сетевое оборудование не питается от сети, не преобразовывает и не усиливает сигнал. Примерами пассивного сетевого оборудования можно привести кабели, розетки, коммутационные панели, кронштейны, кабель</w:t>
      </w:r>
      <w:r w:rsidR="00404027">
        <w:t>-</w:t>
      </w:r>
      <w:r>
        <w:t>каналы, защитные коробы, ко</w:t>
      </w:r>
      <w:r w:rsidR="00404027">
        <w:t>ммутационные шкафы, и другие</w:t>
      </w:r>
      <w:r>
        <w:t xml:space="preserve">. </w:t>
      </w:r>
    </w:p>
    <w:p w14:paraId="4834FDEC" w14:textId="77777777" w:rsidR="00343B11" w:rsidRDefault="00357591">
      <w:pPr>
        <w:ind w:firstLine="708"/>
      </w:pPr>
      <w:r>
        <w:t xml:space="preserve">В разделе 3 используемое в курсовой работе оборудование будет рассмотрено более подробно. </w:t>
      </w:r>
    </w:p>
    <w:p w14:paraId="33FE1FFA" w14:textId="77777777" w:rsidR="00343B11" w:rsidRDefault="00343B11">
      <w:pPr>
        <w:ind w:firstLine="708"/>
      </w:pPr>
    </w:p>
    <w:p w14:paraId="371D7A1C" w14:textId="77777777" w:rsidR="00343B11" w:rsidRDefault="00357591">
      <w:pPr>
        <w:pStyle w:val="2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535393390"/>
      <w:r>
        <w:rPr>
          <w:rFonts w:cs="Times New Roman"/>
          <w:b/>
          <w:color w:val="auto"/>
          <w:sz w:val="28"/>
          <w:szCs w:val="28"/>
        </w:rPr>
        <w:lastRenderedPageBreak/>
        <w:t>1.2 Требования к локальной вычислительной сети</w:t>
      </w:r>
      <w:bookmarkEnd w:id="7"/>
    </w:p>
    <w:p w14:paraId="00E2582C" w14:textId="77777777" w:rsidR="00343B11" w:rsidRDefault="00343B11"/>
    <w:p w14:paraId="065D34DA" w14:textId="77777777" w:rsidR="00343B11" w:rsidRDefault="00357591">
      <w:r>
        <w:tab/>
        <w:t>Любая вычислительная сеть должна обеспечивать надёжный и быстрый доступ к любому ресурсы сети для любых её пользователей. Чтобы выполнять эту функцию, локальная вычислительная сеть должна соответствовать приведённым ниже требованиям.</w:t>
      </w:r>
    </w:p>
    <w:p w14:paraId="40C150C2" w14:textId="77777777" w:rsidR="00343B11" w:rsidRDefault="00357591">
      <w:pPr>
        <w:ind w:firstLine="708"/>
      </w:pPr>
      <w:r>
        <w:t>Главное, и самое очевидное требование – собственно, обеспечение пользователям локальной вычислительной сети доступа к общим ресурсам данной сети и её компьютеров. Все остальные требования, хоть тоже являются крайне важными, влияют лишь на качество выполнения этой задачи.</w:t>
      </w:r>
    </w:p>
    <w:p w14:paraId="53440557" w14:textId="77777777" w:rsidR="00343B11" w:rsidRDefault="00357591">
      <w:pPr>
        <w:ind w:firstLine="708"/>
      </w:pPr>
      <w:r>
        <w:t xml:space="preserve">Локальная вычислительная сеть также должна быть производительна – это требование характеризует возможность параллельной обработки задачи сразу несколькими компьютерами в сети. </w:t>
      </w:r>
    </w:p>
    <w:p w14:paraId="738DB38B" w14:textId="77777777" w:rsidR="00343B11" w:rsidRDefault="00357591">
      <w:pPr>
        <w:ind w:firstLine="708"/>
      </w:pPr>
      <w:r>
        <w:t>Немаловажным требованием также является надёжность локальной вычислительной сети. Она, в свою очередь, делится на три критерия:</w:t>
      </w:r>
    </w:p>
    <w:p w14:paraId="1E2DCCA4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Вероятность доставки пакета без искажений.</w:t>
      </w:r>
    </w:p>
    <w:p w14:paraId="5E106DD8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Доля времени, в течение которого систему можно использовать.</w:t>
      </w:r>
    </w:p>
    <w:p w14:paraId="3752CF23" w14:textId="77777777" w:rsidR="00343B11" w:rsidRDefault="00357591">
      <w:pPr>
        <w:pStyle w:val="ac"/>
        <w:numPr>
          <w:ilvl w:val="0"/>
          <w:numId w:val="10"/>
        </w:numPr>
        <w:jc w:val="both"/>
        <w:rPr>
          <w:sz w:val="28"/>
        </w:rPr>
      </w:pPr>
      <w:r>
        <w:rPr>
          <w:sz w:val="28"/>
        </w:rPr>
        <w:t>Способность защиты данных от несанкционированного доступа.</w:t>
      </w:r>
    </w:p>
    <w:p w14:paraId="7EE1391E" w14:textId="77777777" w:rsidR="00343B11" w:rsidRDefault="00357591">
      <w:pPr>
        <w:ind w:firstLine="708"/>
      </w:pPr>
      <w:r>
        <w:t xml:space="preserve">Не стоит забывать также про отказоустойчивость. Это требование предполагает доступность сети даже при отказе некоторых её элементов. Отказоустойчивость обычно достигается созданием альтернативных путей данных и наличием резервного оборудования, которое заменяет собой основное в случае неисправности. </w:t>
      </w:r>
    </w:p>
    <w:p w14:paraId="21593813" w14:textId="77777777" w:rsidR="00343B11" w:rsidRDefault="00357591">
      <w:pPr>
        <w:ind w:firstLine="708"/>
      </w:pPr>
      <w:r>
        <w:t xml:space="preserve">Очень важна и расширяемость сети. Данное требование предполагает собой простое наращивание размеров сети – добавление новых узлов, пользователей, рабочих станций, замены устаревшего оборудования на более новое, и так далее. </w:t>
      </w:r>
    </w:p>
    <w:p w14:paraId="76C8F443" w14:textId="77777777" w:rsidR="00343B11" w:rsidRDefault="00357591">
      <w:pPr>
        <w:ind w:firstLine="708"/>
      </w:pPr>
      <w:r>
        <w:t xml:space="preserve">Важным требованием является управляемость сети. Управляемость сети – это возможность контролировать работу всей локальной вычислительной сети из единого центра управления. </w:t>
      </w:r>
    </w:p>
    <w:p w14:paraId="164F937F" w14:textId="77777777" w:rsidR="00343B11" w:rsidRDefault="00357591">
      <w:pPr>
        <w:ind w:firstLine="708"/>
      </w:pPr>
      <w:r>
        <w:t>Вычислительные сети также должны поддерживать различные типы трафика. Сюда может вхо</w:t>
      </w:r>
      <w:r w:rsidR="001509E4">
        <w:t>дить и традиционный поток бит, а также видео,</w:t>
      </w:r>
      <w:r>
        <w:t xml:space="preserve"> аудио.</w:t>
      </w:r>
    </w:p>
    <w:p w14:paraId="05DA2B02" w14:textId="77777777" w:rsidR="00343B11" w:rsidRDefault="00357591" w:rsidP="00BA3468">
      <w:pPr>
        <w:ind w:firstLine="708"/>
      </w:pPr>
      <w:r>
        <w:t>Также вычислительной сети будет сложно существовать без совместимости, когда различное аппаратное и программное обеспечение не конфликтуют и способны сосуществовать и обмениваться информацией в одной сети без специальных конвертирующих мер – даже будучи от различных производителей, или под управлением разных операционных систем [4].</w:t>
      </w:r>
      <w:bookmarkStart w:id="8" w:name="_Toc406590846"/>
      <w:bookmarkEnd w:id="8"/>
      <w:r>
        <w:br w:type="page"/>
      </w:r>
    </w:p>
    <w:p w14:paraId="1DB0A43A" w14:textId="77777777" w:rsidR="00343B11" w:rsidRDefault="00357591">
      <w:pPr>
        <w:pStyle w:val="1"/>
        <w:spacing w:before="0"/>
        <w:ind w:left="709"/>
        <w:rPr>
          <w:rFonts w:cs="Times New Roman"/>
          <w:b/>
          <w:color w:val="auto"/>
          <w:sz w:val="28"/>
        </w:rPr>
      </w:pPr>
      <w:bookmarkStart w:id="9" w:name="_Toc535393391"/>
      <w:r>
        <w:rPr>
          <w:rFonts w:cs="Times New Roman"/>
          <w:b/>
          <w:color w:val="auto"/>
          <w:sz w:val="28"/>
        </w:rPr>
        <w:lastRenderedPageBreak/>
        <w:t>2   СТРУКТУРНОЕ ПРОЕКТИРОВАНИЕ</w:t>
      </w:r>
      <w:bookmarkEnd w:id="9"/>
    </w:p>
    <w:p w14:paraId="1C98F6E6" w14:textId="77777777" w:rsidR="00343B11" w:rsidRDefault="00357591">
      <w:r>
        <w:tab/>
      </w:r>
    </w:p>
    <w:p w14:paraId="3344A761" w14:textId="77777777" w:rsidR="00343B11" w:rsidRPr="00BA3468" w:rsidRDefault="00357591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0" w:name="_Toc535393392"/>
      <w:r>
        <w:rPr>
          <w:rFonts w:cs="Times New Roman"/>
          <w:b/>
          <w:color w:val="auto"/>
          <w:sz w:val="28"/>
          <w:szCs w:val="28"/>
        </w:rPr>
        <w:t xml:space="preserve">2.1 Разделение сети на </w:t>
      </w:r>
      <w:r w:rsidR="00BA3468">
        <w:rPr>
          <w:rFonts w:cs="Times New Roman"/>
          <w:b/>
          <w:color w:val="auto"/>
          <w:sz w:val="28"/>
          <w:szCs w:val="28"/>
        </w:rPr>
        <w:t>виртуальные подсети</w:t>
      </w:r>
      <w:bookmarkEnd w:id="10"/>
    </w:p>
    <w:p w14:paraId="6BD5F533" w14:textId="77777777" w:rsidR="00343B11" w:rsidRDefault="00343B11">
      <w:pPr>
        <w:ind w:firstLine="708"/>
      </w:pPr>
    </w:p>
    <w:p w14:paraId="0A2C91E1" w14:textId="77777777" w:rsidR="00343B11" w:rsidRDefault="00ED6425">
      <w:pPr>
        <w:ind w:firstLine="708"/>
      </w:pPr>
      <w:r>
        <w:t>В рекламном</w:t>
      </w:r>
      <w:r w:rsidR="00107380">
        <w:t xml:space="preserve"> агентстве</w:t>
      </w:r>
      <w:r w:rsidR="00BA3468">
        <w:t xml:space="preserve"> есть несколь</w:t>
      </w:r>
      <w:r w:rsidR="00B0303B">
        <w:t xml:space="preserve">ко различных помещений, </w:t>
      </w:r>
      <w:proofErr w:type="gramStart"/>
      <w:r w:rsidR="00B0303B">
        <w:t>доступных</w:t>
      </w:r>
      <w:proofErr w:type="gramEnd"/>
      <w:r w:rsidR="00B0303B">
        <w:t xml:space="preserve"> как только персоналу, так и работниками вместе с клиентами. Но в требованиях по безопасности для разрабатываемой сети требуется изолировать посетителей от внутренних ресурсов организации, поэтому целесообразно создать две виртуальные локальные подсети. Одна подсеть </w:t>
      </w:r>
      <w:r w:rsidR="00B0303B">
        <w:rPr>
          <w:lang w:val="en-US"/>
        </w:rPr>
        <w:t>VLAN</w:t>
      </w:r>
      <w:r w:rsidR="00B0303B" w:rsidRPr="00B0303B">
        <w:t xml:space="preserve"> 11 </w:t>
      </w:r>
      <w:r w:rsidR="00B0303B">
        <w:t xml:space="preserve">– гостевая для покупателей и посетителей компании, другая – </w:t>
      </w:r>
      <w:r w:rsidR="00B0303B">
        <w:rPr>
          <w:lang w:val="en-US"/>
        </w:rPr>
        <w:t>VLAN</w:t>
      </w:r>
      <w:r w:rsidR="00B0303B" w:rsidRPr="00B0303B">
        <w:t xml:space="preserve"> 22</w:t>
      </w:r>
      <w:r w:rsidR="00B0303B">
        <w:t xml:space="preserve"> для сотрудников.</w:t>
      </w:r>
      <w:r w:rsidR="00357591">
        <w:t xml:space="preserve"> </w:t>
      </w:r>
    </w:p>
    <w:p w14:paraId="6AE50B06" w14:textId="77777777" w:rsidR="00343B11" w:rsidRDefault="00C54233">
      <w:pPr>
        <w:ind w:firstLine="708"/>
      </w:pPr>
      <w:r>
        <w:t>С</w:t>
      </w:r>
      <w:r w:rsidR="00357591">
        <w:t>труктурная схема</w:t>
      </w:r>
      <w:r>
        <w:t xml:space="preserve"> проектируемой сети</w:t>
      </w:r>
      <w:r w:rsidR="00357591">
        <w:t xml:space="preserve"> представлена в приложении «А».</w:t>
      </w:r>
    </w:p>
    <w:p w14:paraId="6FE4DE69" w14:textId="77777777" w:rsidR="00343B11" w:rsidRDefault="00343B11"/>
    <w:p w14:paraId="3A355E74" w14:textId="77777777" w:rsidR="00343B11" w:rsidRDefault="00357591">
      <w:pPr>
        <w:pStyle w:val="2"/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1" w:name="_Toc535393393"/>
      <w:r>
        <w:rPr>
          <w:rFonts w:cs="Times New Roman"/>
          <w:b/>
          <w:color w:val="auto"/>
          <w:sz w:val="28"/>
          <w:szCs w:val="28"/>
        </w:rPr>
        <w:t>2.2 Выбор топологии сети</w:t>
      </w:r>
      <w:bookmarkEnd w:id="11"/>
    </w:p>
    <w:p w14:paraId="2C7548CE" w14:textId="77777777" w:rsidR="00343B11" w:rsidRDefault="00343B11">
      <w:pPr>
        <w:ind w:firstLine="708"/>
      </w:pPr>
    </w:p>
    <w:p w14:paraId="2A76D750" w14:textId="77777777" w:rsidR="00343B11" w:rsidRDefault="00357591">
      <w:pPr>
        <w:ind w:firstLine="708"/>
      </w:pPr>
      <w:r>
        <w:t xml:space="preserve">Сетевая топология – это конфигурация графа, вершинами которого являются конечные узлы сети и коммуникационное оборудование – вычислительные машины и маршрутизаторы соответственно, – а рёбрам – информационные или физические связи между вершинами. </w:t>
      </w:r>
    </w:p>
    <w:p w14:paraId="2C2ECEB0" w14:textId="77777777" w:rsidR="00343B11" w:rsidRDefault="00357591">
      <w:pPr>
        <w:ind w:firstLine="708"/>
      </w:pPr>
      <w:r>
        <w:t>Компьютерные сети весьма и весьма удобно представлять именно в виде графов.</w:t>
      </w:r>
    </w:p>
    <w:p w14:paraId="1ABBF960" w14:textId="77777777" w:rsidR="00343B11" w:rsidRDefault="00357591">
      <w:pPr>
        <w:ind w:left="708"/>
      </w:pPr>
      <w:r>
        <w:t>Наиболее вероятные кандидаты для использования в курсовом проекте:</w:t>
      </w:r>
    </w:p>
    <w:p w14:paraId="385A9DA2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>Шинная – связь между любыми двумя узлами устанавливается через</w:t>
      </w:r>
    </w:p>
    <w:p w14:paraId="075E2DD1" w14:textId="77777777" w:rsidR="00343B11" w:rsidRDefault="00357591">
      <w:r>
        <w:t>один общий путь (шину). Данные, передаваемые одной станцией, становятся доступны для всех других, подключённых к этой шине. Такая топология проста, но влечёт за собой ряд проблем – например, проблему одновременной попытки доступа сразу нескольких узлов к одной и той же шине (рисунок 2.1).</w:t>
      </w:r>
    </w:p>
    <w:p w14:paraId="431055DC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>Кольцевая – узлы связаны кольцевой линией передачи – к каждому</w:t>
      </w:r>
    </w:p>
    <w:p w14:paraId="64BAB5D5" w14:textId="77777777" w:rsidR="00343B11" w:rsidRDefault="00357591">
      <w:r>
        <w:t>узлу подключены две линии. Проходя по кольцу, данные становятся доступны всем узлам (рисунок 2.2). Такая топология решает проблему одновременной попытки доступа сразу нескольких узлов к одной и той же шине, однако передача данных от одного узла к другому замедляется, поскольку данные должны пройти через несколько узлов прежде, чем попадут к адресату.</w:t>
      </w:r>
    </w:p>
    <w:p w14:paraId="69DE8F35" w14:textId="77777777" w:rsidR="00343B11" w:rsidRDefault="00357591">
      <w:pPr>
        <w:pStyle w:val="ac"/>
        <w:numPr>
          <w:ilvl w:val="0"/>
          <w:numId w:val="4"/>
        </w:numPr>
        <w:spacing w:after="0"/>
        <w:jc w:val="both"/>
      </w:pPr>
      <w:r>
        <w:rPr>
          <w:sz w:val="28"/>
        </w:rPr>
        <w:t xml:space="preserve">Звезда – к центральному узлу подключены все остальные </w:t>
      </w:r>
    </w:p>
    <w:p w14:paraId="1A28D480" w14:textId="77777777" w:rsidR="00343B11" w:rsidRDefault="00357591">
      <w:r>
        <w:t>(рисунок 2.3). Основным минусом данной топологии, пожалуй, является большая нагрузка на центральный узел.</w:t>
      </w:r>
    </w:p>
    <w:p w14:paraId="2B6CE9B9" w14:textId="77777777" w:rsidR="00343B11" w:rsidRDefault="00343B11">
      <w:pPr>
        <w:pStyle w:val="ac"/>
        <w:spacing w:after="0"/>
        <w:ind w:left="1068"/>
        <w:jc w:val="both"/>
      </w:pPr>
    </w:p>
    <w:p w14:paraId="0C4F3308" w14:textId="77777777" w:rsidR="00343B11" w:rsidRDefault="00357591">
      <w:pPr>
        <w:ind w:firstLine="708"/>
      </w:pPr>
      <w:r>
        <w:t>Сама топология подразумевает под собой физическое расположение компьютеров, кабелей, маршрутизаторов, коммутаторов и прочих компонентов в сети.</w:t>
      </w:r>
    </w:p>
    <w:p w14:paraId="55655EB2" w14:textId="77777777" w:rsidR="00343B11" w:rsidRDefault="00357591">
      <w:pPr>
        <w:ind w:firstLine="708"/>
      </w:pPr>
      <w:r>
        <w:lastRenderedPageBreak/>
        <w:t>Стоит отметить, что различные типы топологий решают различные типы задач, так что необходимо тщательно подойти к её выбору. Он может зависеть от следующих факторов:</w:t>
      </w:r>
    </w:p>
    <w:p w14:paraId="2CEEB39F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Состав имеющегося сетевого оборудования</w:t>
      </w:r>
    </w:p>
    <w:p w14:paraId="5C6DB63F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Характеристики сетевого оборудования</w:t>
      </w:r>
    </w:p>
    <w:p w14:paraId="77F586C5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Возможность расширения сети</w:t>
      </w:r>
    </w:p>
    <w:p w14:paraId="21402562" w14:textId="77777777" w:rsidR="00343B11" w:rsidRDefault="00357591">
      <w:pPr>
        <w:pStyle w:val="ac"/>
        <w:numPr>
          <w:ilvl w:val="0"/>
          <w:numId w:val="5"/>
        </w:numPr>
        <w:spacing w:after="0"/>
      </w:pPr>
      <w:r>
        <w:rPr>
          <w:sz w:val="28"/>
        </w:rPr>
        <w:t>Способ управления сетью</w:t>
      </w:r>
    </w:p>
    <w:p w14:paraId="34E6F725" w14:textId="77777777" w:rsidR="00343B11" w:rsidRDefault="00357591">
      <w:pPr>
        <w:ind w:left="708"/>
        <w:jc w:val="center"/>
      </w:pPr>
      <w:r>
        <w:br/>
      </w:r>
      <w:r w:rsidR="00ED6425">
        <w:object w:dxaOrig="7897" w:dyaOrig="4741" w14:anchorId="03C11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12.25pt" o:ole="">
            <v:imagedata r:id="rId9" o:title=""/>
          </v:shape>
          <o:OLEObject Type="Embed" ProgID="Visio.Drawing.15" ShapeID="_x0000_i1025" DrawAspect="Content" ObjectID="_1698125584" r:id="rId10"/>
        </w:object>
      </w:r>
      <w:r>
        <w:br/>
        <w:t>Рисунок 2.1 – Шинная топология</w:t>
      </w:r>
      <w:r>
        <w:br/>
      </w:r>
      <w:r>
        <w:br/>
      </w:r>
      <w:r w:rsidR="00ED6425">
        <w:object w:dxaOrig="6204" w:dyaOrig="6613" w14:anchorId="219E83A7">
          <v:shape id="_x0000_i1026" type="#_x0000_t75" style="width:282.75pt;height:300.75pt" o:ole="">
            <v:imagedata r:id="rId11" o:title=""/>
          </v:shape>
          <o:OLEObject Type="Embed" ProgID="Visio.Drawing.15" ShapeID="_x0000_i1026" DrawAspect="Content" ObjectID="_1698125585" r:id="rId12"/>
        </w:object>
      </w:r>
      <w:r>
        <w:br/>
        <w:t>Рисунок 2.2 – Кольцевая топология</w:t>
      </w:r>
    </w:p>
    <w:p w14:paraId="1BA4186A" w14:textId="77777777" w:rsidR="00343B11" w:rsidRDefault="00357591">
      <w:pPr>
        <w:ind w:left="708"/>
        <w:jc w:val="center"/>
      </w:pPr>
      <w:r>
        <w:lastRenderedPageBreak/>
        <w:br/>
      </w:r>
      <w:r w:rsidR="00ED6425">
        <w:object w:dxaOrig="8701" w:dyaOrig="8557" w14:anchorId="592D520B">
          <v:shape id="_x0000_i1027" type="#_x0000_t75" style="width:321.75pt;height:316.5pt" o:ole="">
            <v:imagedata r:id="rId13" o:title=""/>
          </v:shape>
          <o:OLEObject Type="Embed" ProgID="Visio.Drawing.15" ShapeID="_x0000_i1027" DrawAspect="Content" ObjectID="_1698125586" r:id="rId14"/>
        </w:object>
      </w:r>
      <w:r>
        <w:br/>
        <w:t>Рисунок 2.3 – Топология «звезда»</w:t>
      </w:r>
      <w:r>
        <w:br/>
      </w:r>
    </w:p>
    <w:p w14:paraId="01496969" w14:textId="77777777" w:rsidR="00343B11" w:rsidRDefault="00357591">
      <w:pPr>
        <w:ind w:firstLine="708"/>
      </w:pPr>
      <w:r>
        <w:t xml:space="preserve">На основе данного варианта и вышеприведённого материала, было принято решение использовать топологию «звезда». </w:t>
      </w:r>
    </w:p>
    <w:p w14:paraId="785D9EE2" w14:textId="77777777" w:rsidR="00343B11" w:rsidRDefault="00343B11">
      <w:pPr>
        <w:rPr>
          <w:lang w:val="be-BY"/>
        </w:rPr>
      </w:pPr>
    </w:p>
    <w:p w14:paraId="3AA537B8" w14:textId="77777777" w:rsidR="00343B11" w:rsidRDefault="00357591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12" w:name="_Toc535393394"/>
      <w:r>
        <w:rPr>
          <w:rFonts w:cs="Times New Roman"/>
          <w:b/>
          <w:color w:val="auto"/>
          <w:sz w:val="28"/>
          <w:szCs w:val="28"/>
        </w:rPr>
        <w:t xml:space="preserve">2.3 </w:t>
      </w:r>
      <w:r w:rsidR="009A196A">
        <w:rPr>
          <w:rFonts w:cs="Times New Roman"/>
          <w:b/>
          <w:color w:val="auto"/>
          <w:sz w:val="28"/>
          <w:szCs w:val="28"/>
        </w:rPr>
        <w:t>Гостевая подсеть</w:t>
      </w:r>
      <w:bookmarkEnd w:id="12"/>
    </w:p>
    <w:p w14:paraId="6F575759" w14:textId="77777777" w:rsidR="00343B11" w:rsidRDefault="00343B11"/>
    <w:p w14:paraId="04BED271" w14:textId="77777777" w:rsidR="00343B11" w:rsidRDefault="00DF7522">
      <w:r>
        <w:tab/>
        <w:t xml:space="preserve">Посетители агентства должны быть ограничены к доступу к </w:t>
      </w:r>
      <w:proofErr w:type="spellStart"/>
      <w:r>
        <w:t>ресурасам</w:t>
      </w:r>
      <w:proofErr w:type="spellEnd"/>
      <w:r>
        <w:t xml:space="preserve"> организации. Для этого было принято решение создать виртуальную подсеть </w:t>
      </w:r>
      <w:r>
        <w:rPr>
          <w:lang w:val="en-US"/>
        </w:rPr>
        <w:t>VLAN</w:t>
      </w:r>
      <w:r w:rsidRPr="00277DC2">
        <w:t xml:space="preserve"> 11.</w:t>
      </w:r>
      <w:r>
        <w:t xml:space="preserve"> </w:t>
      </w:r>
      <w:r w:rsidR="00357591">
        <w:t xml:space="preserve"> </w:t>
      </w:r>
    </w:p>
    <w:p w14:paraId="279BFC1D" w14:textId="77777777" w:rsidR="00343B11" w:rsidRPr="00850328" w:rsidRDefault="006923C5">
      <w:r>
        <w:t xml:space="preserve"> </w:t>
      </w:r>
    </w:p>
    <w:p w14:paraId="2623ADD1" w14:textId="77777777" w:rsidR="00343B11" w:rsidRDefault="00357591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13" w:name="_Toc535393395"/>
      <w:r>
        <w:rPr>
          <w:rFonts w:cs="Times New Roman"/>
          <w:b/>
          <w:color w:val="auto"/>
          <w:sz w:val="28"/>
          <w:szCs w:val="28"/>
        </w:rPr>
        <w:t xml:space="preserve">2.4 Подсеть для </w:t>
      </w:r>
      <w:r w:rsidR="0047790D">
        <w:rPr>
          <w:rFonts w:cs="Times New Roman"/>
          <w:b/>
          <w:color w:val="auto"/>
          <w:sz w:val="28"/>
          <w:szCs w:val="28"/>
        </w:rPr>
        <w:t>сотрудников организации</w:t>
      </w:r>
      <w:bookmarkEnd w:id="13"/>
    </w:p>
    <w:p w14:paraId="41CFF721" w14:textId="77777777" w:rsidR="00343B11" w:rsidRDefault="00357591">
      <w:r>
        <w:tab/>
      </w:r>
    </w:p>
    <w:p w14:paraId="62487C69" w14:textId="77777777" w:rsidR="00DF7522" w:rsidRPr="00DF7522" w:rsidRDefault="00DF7522">
      <w:r w:rsidRPr="00277DC2">
        <w:tab/>
      </w:r>
      <w:r>
        <w:t xml:space="preserve">Сотрудники агентства должны иметь полный доступ к проводному и беспроводному подключению с рабочих компьютеров и с личных беспроводных устройств. Для этого было принято решение создать виртуальную подсеть </w:t>
      </w:r>
      <w:r>
        <w:rPr>
          <w:lang w:val="en-US"/>
        </w:rPr>
        <w:t>VLAN 22.</w:t>
      </w:r>
    </w:p>
    <w:p w14:paraId="11D9B6AB" w14:textId="77777777" w:rsidR="00343B11" w:rsidRDefault="00357591">
      <w:pPr>
        <w:spacing w:after="160" w:line="259" w:lineRule="auto"/>
        <w:jc w:val="left"/>
      </w:pPr>
      <w:r>
        <w:br w:type="page"/>
      </w:r>
    </w:p>
    <w:p w14:paraId="68416E86" w14:textId="77777777" w:rsidR="00343B11" w:rsidRDefault="00357591" w:rsidP="00DF7522">
      <w:pPr>
        <w:pStyle w:val="1"/>
        <w:numPr>
          <w:ilvl w:val="0"/>
          <w:numId w:val="26"/>
        </w:numPr>
        <w:spacing w:before="0"/>
        <w:rPr>
          <w:rFonts w:cs="Times New Roman"/>
          <w:b/>
          <w:color w:val="auto"/>
          <w:sz w:val="28"/>
          <w:szCs w:val="28"/>
        </w:rPr>
      </w:pPr>
      <w:bookmarkStart w:id="14" w:name="_Toc535393396"/>
      <w:r>
        <w:rPr>
          <w:rFonts w:cs="Times New Roman"/>
          <w:b/>
          <w:color w:val="auto"/>
          <w:sz w:val="28"/>
          <w:szCs w:val="28"/>
        </w:rPr>
        <w:lastRenderedPageBreak/>
        <w:t>ФУНКЦИОНАЛЬНОЕ ПРОЕКТИРОВАНИЕ</w:t>
      </w:r>
      <w:bookmarkEnd w:id="14"/>
    </w:p>
    <w:p w14:paraId="3139F18F" w14:textId="77777777" w:rsidR="00711263" w:rsidRDefault="00711263" w:rsidP="00711263">
      <w:pPr>
        <w:pStyle w:val="1"/>
        <w:spacing w:before="0"/>
        <w:ind w:left="1069"/>
        <w:rPr>
          <w:rFonts w:cs="Times New Roman"/>
          <w:b/>
          <w:color w:val="auto"/>
          <w:sz w:val="28"/>
          <w:szCs w:val="28"/>
        </w:rPr>
      </w:pPr>
    </w:p>
    <w:p w14:paraId="16F4BD7D" w14:textId="77777777" w:rsidR="00DF7522" w:rsidRDefault="00DF7522" w:rsidP="00DF7522">
      <w:pPr>
        <w:ind w:firstLine="720"/>
      </w:pPr>
      <w:r w:rsidRPr="00F90775">
        <w:t xml:space="preserve">В </w:t>
      </w:r>
      <w:r>
        <w:t>данном</w:t>
      </w:r>
      <w:r w:rsidRPr="00F90775">
        <w:t xml:space="preserve"> разделе пояснительной записки описывается и проводится функциональное проектирование заданной локальной компьютерной сети. Здесь даётся более подробное описание функционирования программной и аппаратной составляющих разрабатываемой сети, </w:t>
      </w:r>
      <w:r>
        <w:t xml:space="preserve">а именно: приведены конфигурации для настройки устройств, входящих в локальную сеть, дано краткое пояснение выбора самой настройки, </w:t>
      </w:r>
      <w:r w:rsidRPr="00F90775">
        <w:t xml:space="preserve">приведена схема </w:t>
      </w:r>
      <w:r>
        <w:t>IP</w:t>
      </w:r>
      <w:r w:rsidRPr="004E0A62">
        <w:t>-</w:t>
      </w:r>
      <w:r w:rsidRPr="00F90775">
        <w:t xml:space="preserve">адресации устройств в локальной сети. </w:t>
      </w:r>
    </w:p>
    <w:p w14:paraId="46162346" w14:textId="77777777" w:rsidR="00711263" w:rsidRDefault="00711263" w:rsidP="00711263">
      <w:pPr>
        <w:ind w:firstLine="708"/>
      </w:pPr>
    </w:p>
    <w:p w14:paraId="5A541D7A" w14:textId="77777777" w:rsidR="00343B11" w:rsidRDefault="00343B11"/>
    <w:p w14:paraId="67FBC47C" w14:textId="77777777" w:rsidR="00343B11" w:rsidRDefault="00CF1399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15" w:name="_Toc535393398"/>
      <w:r>
        <w:rPr>
          <w:rFonts w:cs="Times New Roman"/>
          <w:b/>
          <w:color w:val="auto"/>
          <w:sz w:val="28"/>
        </w:rPr>
        <w:t>3.1</w:t>
      </w:r>
      <w:r w:rsidR="00357591">
        <w:rPr>
          <w:rFonts w:cs="Times New Roman"/>
          <w:b/>
          <w:color w:val="auto"/>
          <w:sz w:val="28"/>
        </w:rPr>
        <w:t xml:space="preserve"> Обоснование выбора активного сетевого оборудования</w:t>
      </w:r>
      <w:bookmarkEnd w:id="15"/>
    </w:p>
    <w:p w14:paraId="40ADA9DB" w14:textId="77777777" w:rsidR="00343B11" w:rsidRDefault="00DD3555">
      <w:r>
        <w:tab/>
      </w:r>
    </w:p>
    <w:p w14:paraId="615A041C" w14:textId="77777777" w:rsidR="00343B11" w:rsidRDefault="00357591">
      <w:pPr>
        <w:ind w:firstLine="708"/>
      </w:pPr>
      <w:r>
        <w:t>В данном курсовом проекте используется следующее активное сетевое</w:t>
      </w:r>
      <w:r w:rsidR="005C2EC1">
        <w:t xml:space="preserve"> и клиентское</w:t>
      </w:r>
      <w:r>
        <w:t xml:space="preserve"> оборудование:</w:t>
      </w:r>
    </w:p>
    <w:p w14:paraId="555C7FEF" w14:textId="77777777" w:rsidR="00343B11" w:rsidRPr="00117532" w:rsidRDefault="00357591" w:rsidP="00CF1399">
      <w:pPr>
        <w:pStyle w:val="ac"/>
        <w:numPr>
          <w:ilvl w:val="0"/>
          <w:numId w:val="7"/>
        </w:numPr>
        <w:spacing w:after="0"/>
        <w:rPr>
          <w:lang w:val="en-US"/>
        </w:rPr>
      </w:pPr>
      <w:r>
        <w:rPr>
          <w:sz w:val="28"/>
        </w:rPr>
        <w:t>Маршрутизатор</w:t>
      </w:r>
      <w:r w:rsidRPr="00117532">
        <w:rPr>
          <w:sz w:val="28"/>
          <w:lang w:val="en-US"/>
        </w:rPr>
        <w:t xml:space="preserve"> </w:t>
      </w:r>
      <w:bookmarkStart w:id="16" w:name="MarkNameH1"/>
      <w:bookmarkEnd w:id="16"/>
      <w:proofErr w:type="spellStart"/>
      <w:r w:rsidR="00CF1399" w:rsidRPr="00CF1399">
        <w:rPr>
          <w:sz w:val="28"/>
        </w:rPr>
        <w:t>EchoLife</w:t>
      </w:r>
      <w:proofErr w:type="spellEnd"/>
      <w:r w:rsidR="00CF1399" w:rsidRPr="00CF1399">
        <w:rPr>
          <w:sz w:val="28"/>
        </w:rPr>
        <w:t xml:space="preserve"> EG8240H</w:t>
      </w:r>
    </w:p>
    <w:p w14:paraId="58A4E4E4" w14:textId="77777777" w:rsidR="00343B11" w:rsidRPr="00CF1399" w:rsidRDefault="00606181">
      <w:pPr>
        <w:pStyle w:val="ac"/>
        <w:numPr>
          <w:ilvl w:val="0"/>
          <w:numId w:val="7"/>
        </w:numPr>
        <w:spacing w:after="0"/>
      </w:pPr>
      <w:r>
        <w:rPr>
          <w:sz w:val="28"/>
        </w:rPr>
        <w:t>Точка доступа</w:t>
      </w:r>
      <w:r w:rsidR="005C2EC1">
        <w:rPr>
          <w:sz w:val="28"/>
        </w:rPr>
        <w:t xml:space="preserve"> </w:t>
      </w:r>
      <w:r w:rsidR="00CF1399" w:rsidRPr="00CF1399">
        <w:rPr>
          <w:bCs/>
          <w:sz w:val="28"/>
          <w:lang w:val="en-US"/>
        </w:rPr>
        <w:t>Huawei</w:t>
      </w:r>
      <w:r w:rsidR="00CF1399" w:rsidRPr="00CF1399">
        <w:rPr>
          <w:bCs/>
          <w:sz w:val="28"/>
        </w:rPr>
        <w:t xml:space="preserve"> </w:t>
      </w:r>
      <w:r w:rsidR="00CF1399" w:rsidRPr="00CF1399">
        <w:rPr>
          <w:bCs/>
          <w:sz w:val="28"/>
          <w:lang w:val="en-US"/>
        </w:rPr>
        <w:t>WS</w:t>
      </w:r>
      <w:r w:rsidR="00CF1399" w:rsidRPr="00CF1399">
        <w:rPr>
          <w:bCs/>
          <w:sz w:val="28"/>
        </w:rPr>
        <w:t>322</w:t>
      </w:r>
    </w:p>
    <w:p w14:paraId="48EDDC57" w14:textId="77777777" w:rsidR="00CF1399" w:rsidRPr="00CF1399" w:rsidRDefault="00CF1399" w:rsidP="00CF1399">
      <w:pPr>
        <w:pStyle w:val="ac"/>
        <w:numPr>
          <w:ilvl w:val="0"/>
          <w:numId w:val="7"/>
        </w:numPr>
        <w:spacing w:after="0"/>
        <w:rPr>
          <w:b/>
          <w:bCs/>
          <w:sz w:val="28"/>
          <w:lang w:val="en-US"/>
        </w:rPr>
      </w:pPr>
      <w:r>
        <w:rPr>
          <w:sz w:val="28"/>
        </w:rPr>
        <w:t>Коммутатор</w:t>
      </w:r>
      <w:r w:rsidRPr="00117532">
        <w:rPr>
          <w:sz w:val="28"/>
          <w:lang w:val="en-US"/>
        </w:rPr>
        <w:t xml:space="preserve"> </w:t>
      </w:r>
      <w:bookmarkStart w:id="17" w:name="_Hlk535003623"/>
      <w:r w:rsidRPr="00117532">
        <w:rPr>
          <w:bCs/>
          <w:sz w:val="28"/>
          <w:lang w:val="en-US"/>
        </w:rPr>
        <w:t xml:space="preserve">Huawei </w:t>
      </w:r>
      <w:bookmarkEnd w:id="17"/>
      <w:r w:rsidRPr="00CF1399">
        <w:rPr>
          <w:sz w:val="28"/>
        </w:rPr>
        <w:t>Huawei S5720-EI</w:t>
      </w:r>
    </w:p>
    <w:p w14:paraId="682AC374" w14:textId="77777777" w:rsidR="00CF1399" w:rsidRPr="00CF1399" w:rsidRDefault="00F6453B" w:rsidP="00CF1399">
      <w:pPr>
        <w:pStyle w:val="2"/>
        <w:numPr>
          <w:ilvl w:val="0"/>
          <w:numId w:val="7"/>
        </w:numPr>
        <w:spacing w:before="0"/>
        <w:jc w:val="left"/>
        <w:rPr>
          <w:rFonts w:cstheme="majorHAnsi"/>
          <w:bCs/>
          <w:color w:val="auto"/>
          <w:sz w:val="28"/>
          <w:szCs w:val="28"/>
          <w:lang w:val="en-US"/>
        </w:rPr>
      </w:pPr>
      <w:r>
        <w:rPr>
          <w:rFonts w:cstheme="majorHAnsi"/>
          <w:bCs/>
          <w:color w:val="auto"/>
          <w:sz w:val="28"/>
          <w:szCs w:val="28"/>
        </w:rPr>
        <w:t>Рабочая</w:t>
      </w:r>
      <w:r w:rsidRPr="00F6453B">
        <w:rPr>
          <w:rFonts w:cstheme="majorHAnsi"/>
          <w:bCs/>
          <w:color w:val="auto"/>
          <w:sz w:val="28"/>
          <w:szCs w:val="28"/>
          <w:lang w:val="en-US"/>
        </w:rPr>
        <w:t xml:space="preserve"> </w:t>
      </w:r>
      <w:r>
        <w:rPr>
          <w:rFonts w:cstheme="majorHAnsi"/>
          <w:bCs/>
          <w:color w:val="auto"/>
          <w:sz w:val="28"/>
          <w:szCs w:val="28"/>
        </w:rPr>
        <w:t>станция</w:t>
      </w:r>
      <w:r w:rsidRPr="00F6453B">
        <w:rPr>
          <w:rFonts w:cstheme="majorHAnsi"/>
          <w:bCs/>
          <w:color w:val="auto"/>
          <w:sz w:val="28"/>
          <w:szCs w:val="28"/>
          <w:lang w:val="en-US"/>
        </w:rPr>
        <w:t xml:space="preserve"> </w:t>
      </w:r>
      <w:r w:rsidR="00CF1399" w:rsidRPr="00CF1399">
        <w:rPr>
          <w:rFonts w:cstheme="majorHAnsi"/>
          <w:bCs/>
          <w:color w:val="auto"/>
          <w:sz w:val="28"/>
          <w:szCs w:val="28"/>
          <w:lang w:val="en-US"/>
        </w:rPr>
        <w:t>N-Tech KING Office S 68542</w:t>
      </w:r>
    </w:p>
    <w:p w14:paraId="4B992EC7" w14:textId="77777777" w:rsidR="00606181" w:rsidRPr="00CF1399" w:rsidRDefault="00606181" w:rsidP="00CF1399">
      <w:pPr>
        <w:pStyle w:val="ac"/>
        <w:numPr>
          <w:ilvl w:val="0"/>
          <w:numId w:val="7"/>
        </w:numPr>
        <w:spacing w:after="0"/>
        <w:rPr>
          <w:sz w:val="28"/>
        </w:rPr>
      </w:pPr>
      <w:r>
        <w:rPr>
          <w:sz w:val="28"/>
        </w:rPr>
        <w:t>Принтер</w:t>
      </w:r>
      <w:r w:rsidR="005C2EC1">
        <w:rPr>
          <w:sz w:val="28"/>
        </w:rPr>
        <w:t xml:space="preserve"> </w:t>
      </w:r>
      <w:r w:rsidR="00CF1399" w:rsidRPr="00CF1399">
        <w:rPr>
          <w:rFonts w:cstheme="majorHAnsi"/>
          <w:bCs/>
          <w:sz w:val="28"/>
          <w:lang w:val="en-US"/>
        </w:rPr>
        <w:t>HP</w:t>
      </w:r>
      <w:r w:rsidR="00CF1399" w:rsidRPr="00CF1399">
        <w:rPr>
          <w:rFonts w:cstheme="majorHAnsi"/>
          <w:bCs/>
          <w:sz w:val="28"/>
        </w:rPr>
        <w:t xml:space="preserve"> </w:t>
      </w:r>
      <w:r w:rsidR="00CF1399" w:rsidRPr="00CF1399">
        <w:rPr>
          <w:rFonts w:cstheme="majorHAnsi"/>
          <w:bCs/>
          <w:sz w:val="28"/>
          <w:lang w:val="en-US"/>
        </w:rPr>
        <w:t>Laser</w:t>
      </w:r>
      <w:r w:rsidR="00CF1399" w:rsidRPr="00CF1399">
        <w:rPr>
          <w:rFonts w:cstheme="majorHAnsi"/>
          <w:bCs/>
          <w:sz w:val="28"/>
        </w:rPr>
        <w:t xml:space="preserve"> 107</w:t>
      </w:r>
      <w:r w:rsidR="00CF1399" w:rsidRPr="00CF1399">
        <w:rPr>
          <w:rFonts w:cstheme="majorHAnsi"/>
          <w:bCs/>
          <w:sz w:val="28"/>
          <w:lang w:val="en-US"/>
        </w:rPr>
        <w:t>w</w:t>
      </w:r>
    </w:p>
    <w:p w14:paraId="4EA468E0" w14:textId="77777777" w:rsidR="00343B11" w:rsidRPr="00A1761A" w:rsidRDefault="00CF1399" w:rsidP="00A1761A">
      <w:pPr>
        <w:pStyle w:val="ac"/>
        <w:numPr>
          <w:ilvl w:val="0"/>
          <w:numId w:val="7"/>
        </w:numPr>
        <w:spacing w:after="0"/>
        <w:rPr>
          <w:sz w:val="28"/>
          <w:lang w:val="en-US"/>
        </w:rPr>
      </w:pPr>
      <w:r>
        <w:rPr>
          <w:sz w:val="28"/>
        </w:rPr>
        <w:t>Веб</w:t>
      </w:r>
      <w:r w:rsidRPr="00CF1399">
        <w:rPr>
          <w:sz w:val="28"/>
          <w:lang w:val="en-US"/>
        </w:rPr>
        <w:t>-</w:t>
      </w:r>
      <w:r>
        <w:rPr>
          <w:sz w:val="28"/>
        </w:rPr>
        <w:t>сервер</w:t>
      </w:r>
      <w:r w:rsidRPr="00CF1399">
        <w:rPr>
          <w:sz w:val="28"/>
          <w:lang w:val="en-US"/>
        </w:rPr>
        <w:t xml:space="preserve"> Dell PowerEdge T140</w:t>
      </w:r>
    </w:p>
    <w:p w14:paraId="14583863" w14:textId="77777777" w:rsidR="00343B11" w:rsidRPr="00CF1399" w:rsidRDefault="00CF1399" w:rsidP="00CF1399">
      <w:pPr>
        <w:ind w:firstLine="708"/>
        <w:rPr>
          <w:lang w:val="en-US"/>
        </w:rPr>
      </w:pPr>
      <w:r w:rsidRPr="00CF1399">
        <w:rPr>
          <w:lang w:val="en-US"/>
        </w:rPr>
        <w:t xml:space="preserve">7.  </w:t>
      </w:r>
      <w:r>
        <w:t>Почтовый</w:t>
      </w:r>
      <w:r w:rsidRPr="00CF1399">
        <w:rPr>
          <w:lang w:val="en-US"/>
        </w:rPr>
        <w:t xml:space="preserve"> </w:t>
      </w:r>
      <w:r>
        <w:t>сервер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Dell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PowerEdge</w:t>
      </w:r>
      <w:r w:rsidRPr="00CF1399">
        <w:rPr>
          <w:lang w:val="en-US"/>
        </w:rPr>
        <w:t xml:space="preserve"> </w:t>
      </w:r>
      <w:r w:rsidRPr="00C3156D">
        <w:rPr>
          <w:lang w:val="en-US"/>
        </w:rPr>
        <w:t>T</w:t>
      </w:r>
      <w:r w:rsidRPr="00CF1399">
        <w:rPr>
          <w:lang w:val="en-US"/>
        </w:rPr>
        <w:t>40</w:t>
      </w:r>
    </w:p>
    <w:p w14:paraId="1777EDBB" w14:textId="77777777" w:rsidR="00CF1399" w:rsidRPr="00CF1399" w:rsidRDefault="00CF1399" w:rsidP="00CF1399">
      <w:pPr>
        <w:ind w:firstLine="708"/>
        <w:rPr>
          <w:lang w:val="en-US"/>
        </w:rPr>
      </w:pPr>
    </w:p>
    <w:p w14:paraId="6EE7E883" w14:textId="77777777" w:rsidR="00CF1399" w:rsidRDefault="00CF1399" w:rsidP="00CE369D">
      <w:pPr>
        <w:pStyle w:val="1"/>
        <w:shd w:val="clear" w:color="auto" w:fill="FFFFFF"/>
        <w:spacing w:before="0" w:after="300"/>
        <w:rPr>
          <w:rFonts w:cs="Times New Roman"/>
          <w:b/>
          <w:color w:val="auto"/>
          <w:sz w:val="28"/>
          <w:lang w:val="en-US"/>
        </w:rPr>
      </w:pPr>
      <w:bookmarkStart w:id="18" w:name="_Toc535393399"/>
    </w:p>
    <w:bookmarkEnd w:id="18"/>
    <w:p w14:paraId="51CFD1AA" w14:textId="77777777" w:rsidR="0045255C" w:rsidRPr="0045255C" w:rsidRDefault="0045255C" w:rsidP="0045255C">
      <w:pPr>
        <w:shd w:val="clear" w:color="auto" w:fill="FFFFFF"/>
        <w:textAlignment w:val="baseline"/>
        <w:rPr>
          <w:rFonts w:asciiTheme="minorHAnsi" w:hAnsiTheme="minorHAnsi" w:cstheme="minorHAnsi"/>
        </w:rPr>
      </w:pPr>
    </w:p>
    <w:p w14:paraId="2CAB4C23" w14:textId="77777777" w:rsidR="00343B11" w:rsidRDefault="00277DC2">
      <w:pPr>
        <w:pStyle w:val="2"/>
        <w:spacing w:before="0"/>
        <w:ind w:left="709"/>
        <w:jc w:val="left"/>
      </w:pPr>
      <w:bookmarkStart w:id="19" w:name="_Toc535393400"/>
      <w:r>
        <w:rPr>
          <w:rFonts w:cs="Times New Roman"/>
          <w:b/>
          <w:color w:val="auto"/>
          <w:sz w:val="28"/>
        </w:rPr>
        <w:t>3.1</w:t>
      </w:r>
      <w:r w:rsidR="00CF1399">
        <w:rPr>
          <w:rFonts w:cs="Times New Roman"/>
          <w:b/>
          <w:color w:val="auto"/>
          <w:sz w:val="28"/>
        </w:rPr>
        <w:t>.1</w:t>
      </w:r>
      <w:r w:rsidR="00357591">
        <w:rPr>
          <w:rFonts w:cs="Times New Roman"/>
          <w:b/>
          <w:color w:val="auto"/>
          <w:sz w:val="28"/>
        </w:rPr>
        <w:t xml:space="preserve"> </w:t>
      </w:r>
      <w:bookmarkEnd w:id="19"/>
      <w:r w:rsidR="003101CF" w:rsidRPr="003101CF">
        <w:rPr>
          <w:rFonts w:cs="Times New Roman"/>
          <w:b/>
          <w:color w:val="auto"/>
          <w:sz w:val="28"/>
        </w:rPr>
        <w:t>Маршрутизатор Huawei 2GE COMBO</w:t>
      </w:r>
    </w:p>
    <w:p w14:paraId="4294AB56" w14:textId="77777777" w:rsidR="00343B11" w:rsidRDefault="00357591">
      <w:pPr>
        <w:ind w:firstLine="708"/>
      </w:pPr>
      <w:r>
        <w:t xml:space="preserve">Маршрутизатор – это специализированный сетевой компьютер, имеющий несколько сетевых интерфейсов, который занимается пересылкой пакетов между разными сегментами сети, а </w:t>
      </w:r>
      <w:proofErr w:type="gramStart"/>
      <w:r>
        <w:t>также  может</w:t>
      </w:r>
      <w:proofErr w:type="gramEnd"/>
      <w:r>
        <w:t xml:space="preserve"> связывать разнородных сетей с разными архитектурами. Для принятия решений о пересылке пакетов, используется различная информация о топологии сети и определённых правилах, которые устанавливаются администраторами. Работают на сетевом уровне модели </w:t>
      </w:r>
      <w:r>
        <w:rPr>
          <w:lang w:val="en-US"/>
        </w:rPr>
        <w:t>OSI</w:t>
      </w:r>
      <w:r>
        <w:t xml:space="preserve">. </w:t>
      </w:r>
    </w:p>
    <w:p w14:paraId="5C7DED2A" w14:textId="77777777" w:rsidR="003101CF" w:rsidRDefault="003101CF">
      <w:pPr>
        <w:ind w:firstLine="708"/>
      </w:pPr>
      <w:r w:rsidRPr="003101CF">
        <w:t xml:space="preserve">Маршрутизатор </w:t>
      </w:r>
      <w:r w:rsidRPr="003101CF">
        <w:rPr>
          <w:lang w:val="en-US"/>
        </w:rPr>
        <w:t>Huawei</w:t>
      </w:r>
      <w:r w:rsidRPr="003101CF">
        <w:t xml:space="preserve"> 2</w:t>
      </w:r>
      <w:r w:rsidRPr="003101CF">
        <w:rPr>
          <w:lang w:val="en-US"/>
        </w:rPr>
        <w:t>GE</w:t>
      </w:r>
      <w:r w:rsidRPr="003101CF">
        <w:t xml:space="preserve"> </w:t>
      </w:r>
      <w:r w:rsidRPr="003101CF">
        <w:rPr>
          <w:lang w:val="en-US"/>
        </w:rPr>
        <w:t>COMBO</w:t>
      </w:r>
      <w:r w:rsidR="00357591">
        <w:t xml:space="preserve"> обладает следующими характеристиками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42171E" w:rsidRPr="0042171E" w14:paraId="49D95E3E" w14:textId="77777777" w:rsidTr="0042171E">
        <w:tc>
          <w:tcPr>
            <w:tcW w:w="4785" w:type="dxa"/>
          </w:tcPr>
          <w:p w14:paraId="660045D0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ехнология доступа</w:t>
            </w:r>
          </w:p>
        </w:tc>
        <w:tc>
          <w:tcPr>
            <w:tcW w:w="4785" w:type="dxa"/>
          </w:tcPr>
          <w:p w14:paraId="3383296F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Ethernet</w:t>
            </w:r>
          </w:p>
        </w:tc>
      </w:tr>
      <w:tr w:rsidR="0042171E" w:rsidRPr="0042171E" w14:paraId="2852B984" w14:textId="77777777" w:rsidTr="0042171E">
        <w:tc>
          <w:tcPr>
            <w:tcW w:w="4785" w:type="dxa"/>
          </w:tcPr>
          <w:p w14:paraId="33013EF9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Количество WAN портов</w:t>
            </w:r>
          </w:p>
        </w:tc>
        <w:tc>
          <w:tcPr>
            <w:tcW w:w="4785" w:type="dxa"/>
          </w:tcPr>
          <w:p w14:paraId="51D9B71D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2</w:t>
            </w:r>
          </w:p>
        </w:tc>
      </w:tr>
      <w:tr w:rsidR="0042171E" w:rsidRPr="0073016F" w14:paraId="33A85F53" w14:textId="77777777" w:rsidTr="0042171E">
        <w:tc>
          <w:tcPr>
            <w:tcW w:w="4785" w:type="dxa"/>
          </w:tcPr>
          <w:p w14:paraId="08A3B89A" w14:textId="77777777" w:rsidR="0042171E" w:rsidRPr="0042171E" w:rsidRDefault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 WAN портов</w:t>
            </w:r>
          </w:p>
        </w:tc>
        <w:tc>
          <w:tcPr>
            <w:tcW w:w="4785" w:type="dxa"/>
          </w:tcPr>
          <w:p w14:paraId="0BED8F8A" w14:textId="77777777" w:rsidR="0042171E" w:rsidRPr="0042171E" w:rsidRDefault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lang w:val="en-US"/>
              </w:rPr>
              <w:t>10/100/1000 Base-</w:t>
            </w:r>
            <w:proofErr w:type="gramStart"/>
            <w:r w:rsidRPr="0042171E">
              <w:rPr>
                <w:rFonts w:asciiTheme="minorHAnsi" w:hAnsiTheme="minorHAnsi" w:cstheme="minorHAnsi"/>
                <w:lang w:val="en-US"/>
              </w:rPr>
              <w:t>X( 1000</w:t>
            </w:r>
            <w:proofErr w:type="spellStart"/>
            <w:proofErr w:type="gramEnd"/>
            <w:r w:rsidRPr="0042171E">
              <w:rPr>
                <w:rFonts w:asciiTheme="minorHAnsi" w:hAnsiTheme="minorHAnsi" w:cstheme="minorHAnsi"/>
              </w:rPr>
              <w:t>мбит</w:t>
            </w:r>
            <w:proofErr w:type="spellEnd"/>
            <w:r w:rsidRPr="0042171E">
              <w:rPr>
                <w:rFonts w:asciiTheme="minorHAnsi" w:hAnsiTheme="minorHAnsi" w:cstheme="minorHAnsi"/>
                <w:lang w:val="en-US"/>
              </w:rPr>
              <w:t>/c) Combo SFP</w:t>
            </w:r>
          </w:p>
        </w:tc>
      </w:tr>
      <w:tr w:rsidR="0042171E" w:rsidRPr="0042171E" w14:paraId="3EC58FA5" w14:textId="77777777" w:rsidTr="001E7604">
        <w:tc>
          <w:tcPr>
            <w:tcW w:w="4785" w:type="dxa"/>
          </w:tcPr>
          <w:p w14:paraId="5D5DC3D9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ы WAN-подключения</w:t>
            </w:r>
          </w:p>
        </w:tc>
        <w:tc>
          <w:tcPr>
            <w:tcW w:w="4785" w:type="dxa"/>
            <w:vAlign w:val="center"/>
          </w:tcPr>
          <w:p w14:paraId="712F4DB8" w14:textId="77777777" w:rsidR="0042171E" w:rsidRPr="0042171E" w:rsidRDefault="0042171E" w:rsidP="0042171E">
            <w:pPr>
              <w:spacing w:before="300"/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L2TP,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PPPoE</w:t>
            </w:r>
            <w:proofErr w:type="spellEnd"/>
            <w:r w:rsidRPr="0042171E">
              <w:rPr>
                <w:rFonts w:asciiTheme="minorHAnsi" w:hAnsiTheme="minorHAnsi" w:cstheme="minorHAnsi"/>
                <w:color w:val="000000"/>
              </w:rPr>
              <w:t>, PPTP, Динамический IP, Статический IP</w:t>
            </w:r>
          </w:p>
        </w:tc>
      </w:tr>
      <w:tr w:rsidR="0042171E" w:rsidRPr="0042171E" w14:paraId="6FEBCB75" w14:textId="77777777" w:rsidTr="0042171E">
        <w:tc>
          <w:tcPr>
            <w:tcW w:w="4785" w:type="dxa"/>
          </w:tcPr>
          <w:p w14:paraId="3C2473E6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lastRenderedPageBreak/>
              <w:t>Количество LAN портов</w:t>
            </w:r>
          </w:p>
        </w:tc>
        <w:tc>
          <w:tcPr>
            <w:tcW w:w="4785" w:type="dxa"/>
          </w:tcPr>
          <w:p w14:paraId="5D7F18EB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8</w:t>
            </w:r>
          </w:p>
        </w:tc>
      </w:tr>
      <w:tr w:rsidR="0042171E" w:rsidRPr="0042171E" w14:paraId="7D6DBFBC" w14:textId="77777777" w:rsidTr="0042171E">
        <w:tc>
          <w:tcPr>
            <w:tcW w:w="4785" w:type="dxa"/>
          </w:tcPr>
          <w:p w14:paraId="43E92A69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ип LAN портов</w:t>
            </w:r>
          </w:p>
        </w:tc>
        <w:tc>
          <w:tcPr>
            <w:tcW w:w="4785" w:type="dxa"/>
          </w:tcPr>
          <w:p w14:paraId="630CCEFE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10/100/1000Base-TX (1000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мбит</w:t>
            </w:r>
            <w:proofErr w:type="spellEnd"/>
            <w:r w:rsidRPr="0042171E">
              <w:rPr>
                <w:rFonts w:asciiTheme="minorHAnsi" w:hAnsiTheme="minorHAnsi" w:cstheme="minorHAnsi"/>
                <w:color w:val="000000"/>
              </w:rPr>
              <w:t>/с)</w:t>
            </w:r>
          </w:p>
        </w:tc>
      </w:tr>
      <w:tr w:rsidR="0042171E" w:rsidRPr="0042171E" w14:paraId="2AD4F31A" w14:textId="77777777" w:rsidTr="0042171E">
        <w:tc>
          <w:tcPr>
            <w:tcW w:w="4785" w:type="dxa"/>
          </w:tcPr>
          <w:p w14:paraId="76618AD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Максимальная скорость проводной передачи данных</w:t>
            </w:r>
          </w:p>
        </w:tc>
        <w:tc>
          <w:tcPr>
            <w:tcW w:w="4785" w:type="dxa"/>
          </w:tcPr>
          <w:p w14:paraId="1718BB45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1000 Мбит/с</w:t>
            </w:r>
          </w:p>
        </w:tc>
      </w:tr>
      <w:tr w:rsidR="0042171E" w:rsidRPr="0073016F" w14:paraId="2538C1E1" w14:textId="77777777" w:rsidTr="0042171E">
        <w:tc>
          <w:tcPr>
            <w:tcW w:w="4785" w:type="dxa"/>
          </w:tcPr>
          <w:p w14:paraId="467EE64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ротоколы Ethernet</w:t>
            </w:r>
          </w:p>
        </w:tc>
        <w:tc>
          <w:tcPr>
            <w:tcW w:w="4785" w:type="dxa"/>
          </w:tcPr>
          <w:p w14:paraId="0D55876B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>IEEE 802.3, IEEE 802.3ab, IEEE 802.3u</w:t>
            </w:r>
          </w:p>
        </w:tc>
      </w:tr>
      <w:tr w:rsidR="0042171E" w:rsidRPr="0042171E" w14:paraId="759EC989" w14:textId="77777777" w:rsidTr="0042171E">
        <w:tc>
          <w:tcPr>
            <w:tcW w:w="4785" w:type="dxa"/>
          </w:tcPr>
          <w:p w14:paraId="0D729C73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IPv6</w:t>
            </w:r>
          </w:p>
        </w:tc>
        <w:tc>
          <w:tcPr>
            <w:tcW w:w="4785" w:type="dxa"/>
          </w:tcPr>
          <w:p w14:paraId="00E894BD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5663B0BF" w14:textId="77777777" w:rsidTr="0042171E">
        <w:tc>
          <w:tcPr>
            <w:tcW w:w="4785" w:type="dxa"/>
          </w:tcPr>
          <w:p w14:paraId="67A6736C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Наличие USB портов</w:t>
            </w:r>
          </w:p>
        </w:tc>
        <w:tc>
          <w:tcPr>
            <w:tcW w:w="4785" w:type="dxa"/>
          </w:tcPr>
          <w:p w14:paraId="77A6D5C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lang w:val="en-US"/>
              </w:rPr>
              <w:t>3</w:t>
            </w:r>
          </w:p>
        </w:tc>
      </w:tr>
      <w:tr w:rsidR="0042171E" w:rsidRPr="0042171E" w14:paraId="1568970A" w14:textId="77777777" w:rsidTr="0042171E">
        <w:tc>
          <w:tcPr>
            <w:tcW w:w="4785" w:type="dxa"/>
          </w:tcPr>
          <w:p w14:paraId="498062A2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USB-носителей информации</w:t>
            </w:r>
          </w:p>
        </w:tc>
        <w:tc>
          <w:tcPr>
            <w:tcW w:w="4785" w:type="dxa"/>
          </w:tcPr>
          <w:p w14:paraId="5D54B31F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12C8F7F0" w14:textId="77777777" w:rsidTr="0042171E">
        <w:tc>
          <w:tcPr>
            <w:tcW w:w="4785" w:type="dxa"/>
          </w:tcPr>
          <w:p w14:paraId="687707E3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</w:t>
            </w: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 xml:space="preserve"> 3G-4G </w:t>
            </w:r>
            <w:r w:rsidRPr="0042171E">
              <w:rPr>
                <w:rFonts w:asciiTheme="minorHAnsi" w:hAnsiTheme="minorHAnsi" w:cstheme="minorHAnsi"/>
                <w:color w:val="000000"/>
              </w:rPr>
              <w:t>модемов</w:t>
            </w:r>
          </w:p>
        </w:tc>
        <w:tc>
          <w:tcPr>
            <w:tcW w:w="4785" w:type="dxa"/>
          </w:tcPr>
          <w:p w14:paraId="39768494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3BD0E3B1" w14:textId="77777777" w:rsidTr="0042171E">
        <w:tc>
          <w:tcPr>
            <w:tcW w:w="4785" w:type="dxa"/>
          </w:tcPr>
          <w:p w14:paraId="42DC6151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принтеров</w:t>
            </w:r>
          </w:p>
        </w:tc>
        <w:tc>
          <w:tcPr>
            <w:tcW w:w="4785" w:type="dxa"/>
          </w:tcPr>
          <w:p w14:paraId="1B8E43EF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7A6FC2D0" w14:textId="77777777" w:rsidTr="0042171E">
        <w:tc>
          <w:tcPr>
            <w:tcW w:w="4785" w:type="dxa"/>
          </w:tcPr>
          <w:p w14:paraId="57BBDC29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IPTV</w:t>
            </w:r>
          </w:p>
        </w:tc>
        <w:tc>
          <w:tcPr>
            <w:tcW w:w="4785" w:type="dxa"/>
          </w:tcPr>
          <w:p w14:paraId="5CF9E915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597EF3EF" w14:textId="77777777" w:rsidTr="0042171E">
        <w:tc>
          <w:tcPr>
            <w:tcW w:w="4785" w:type="dxa"/>
          </w:tcPr>
          <w:p w14:paraId="2C918CE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VoIP</w:t>
            </w:r>
          </w:p>
        </w:tc>
        <w:tc>
          <w:tcPr>
            <w:tcW w:w="4785" w:type="dxa"/>
          </w:tcPr>
          <w:p w14:paraId="66D6CCE2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нет</w:t>
            </w:r>
          </w:p>
        </w:tc>
      </w:tr>
      <w:tr w:rsidR="0042171E" w:rsidRPr="0042171E" w14:paraId="27286DE4" w14:textId="77777777" w:rsidTr="0042171E">
        <w:tc>
          <w:tcPr>
            <w:tcW w:w="4785" w:type="dxa"/>
          </w:tcPr>
          <w:p w14:paraId="7660FEFF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DLNA</w:t>
            </w:r>
          </w:p>
        </w:tc>
        <w:tc>
          <w:tcPr>
            <w:tcW w:w="4785" w:type="dxa"/>
          </w:tcPr>
          <w:p w14:paraId="0223816A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нет</w:t>
            </w:r>
          </w:p>
        </w:tc>
      </w:tr>
      <w:tr w:rsidR="0042171E" w:rsidRPr="0042171E" w14:paraId="6CAD8507" w14:textId="77777777" w:rsidTr="0042171E">
        <w:tc>
          <w:tcPr>
            <w:tcW w:w="4785" w:type="dxa"/>
          </w:tcPr>
          <w:p w14:paraId="550C8804" w14:textId="77777777" w:rsidR="0042171E" w:rsidRPr="0042171E" w:rsidRDefault="0042171E" w:rsidP="0042171E">
            <w:pPr>
              <w:rPr>
                <w:rFonts w:asciiTheme="minorHAnsi" w:hAnsiTheme="minorHAnsi" w:cstheme="minorHAnsi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Поддержка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PoE</w:t>
            </w:r>
            <w:proofErr w:type="spellEnd"/>
          </w:p>
        </w:tc>
        <w:tc>
          <w:tcPr>
            <w:tcW w:w="4785" w:type="dxa"/>
          </w:tcPr>
          <w:p w14:paraId="5CCAD72B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2A83FE60" w14:textId="77777777" w:rsidTr="0042171E">
        <w:tc>
          <w:tcPr>
            <w:tcW w:w="4785" w:type="dxa"/>
          </w:tcPr>
          <w:p w14:paraId="57D559C6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Auto-MDI/MDI-X</w:t>
            </w:r>
          </w:p>
        </w:tc>
        <w:tc>
          <w:tcPr>
            <w:tcW w:w="4785" w:type="dxa"/>
          </w:tcPr>
          <w:p w14:paraId="2EE1E110" w14:textId="77777777" w:rsidR="0042171E" w:rsidRPr="0042171E" w:rsidRDefault="0042171E" w:rsidP="0042171E">
            <w:pPr>
              <w:rPr>
                <w:rFonts w:asciiTheme="minorHAnsi" w:hAnsiTheme="minorHAnsi" w:cstheme="minorHAnsi"/>
              </w:rPr>
            </w:pPr>
            <w:r w:rsidRPr="0042171E">
              <w:rPr>
                <w:rFonts w:asciiTheme="minorHAnsi" w:hAnsiTheme="minorHAnsi" w:cstheme="minorHAnsi"/>
              </w:rPr>
              <w:t>есть</w:t>
            </w:r>
          </w:p>
        </w:tc>
      </w:tr>
      <w:tr w:rsidR="0042171E" w:rsidRPr="0042171E" w14:paraId="25A3D787" w14:textId="77777777" w:rsidTr="001E7604">
        <w:tc>
          <w:tcPr>
            <w:tcW w:w="4785" w:type="dxa"/>
            <w:vAlign w:val="center"/>
          </w:tcPr>
          <w:p w14:paraId="24C2815E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бъем оперативной памяти</w:t>
            </w:r>
          </w:p>
        </w:tc>
        <w:tc>
          <w:tcPr>
            <w:tcW w:w="4785" w:type="dxa"/>
            <w:vAlign w:val="center"/>
          </w:tcPr>
          <w:p w14:paraId="54E9BA7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1024 МБ</w:t>
            </w:r>
          </w:p>
        </w:tc>
      </w:tr>
      <w:tr w:rsidR="0042171E" w:rsidRPr="0042171E" w14:paraId="759EA81B" w14:textId="77777777" w:rsidTr="001E7604">
        <w:tc>
          <w:tcPr>
            <w:tcW w:w="4785" w:type="dxa"/>
            <w:vAlign w:val="center"/>
          </w:tcPr>
          <w:p w14:paraId="19901D87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бъем Flash памяти</w:t>
            </w:r>
          </w:p>
        </w:tc>
        <w:tc>
          <w:tcPr>
            <w:tcW w:w="4785" w:type="dxa"/>
            <w:vAlign w:val="center"/>
          </w:tcPr>
          <w:p w14:paraId="48C98275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512 МБ</w:t>
            </w:r>
          </w:p>
        </w:tc>
      </w:tr>
      <w:tr w:rsidR="0042171E" w:rsidRPr="0042171E" w14:paraId="0EC31907" w14:textId="77777777" w:rsidTr="001E7604">
        <w:tc>
          <w:tcPr>
            <w:tcW w:w="4785" w:type="dxa"/>
            <w:vAlign w:val="center"/>
          </w:tcPr>
          <w:p w14:paraId="62A3F956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ка SNMP</w:t>
            </w:r>
          </w:p>
        </w:tc>
        <w:tc>
          <w:tcPr>
            <w:tcW w:w="4785" w:type="dxa"/>
            <w:vAlign w:val="center"/>
          </w:tcPr>
          <w:p w14:paraId="47A136E0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636A7C75" w14:textId="77777777" w:rsidTr="001E7604">
        <w:tc>
          <w:tcPr>
            <w:tcW w:w="4785" w:type="dxa"/>
            <w:vAlign w:val="center"/>
          </w:tcPr>
          <w:p w14:paraId="6DA3D95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Межсетевой экран (Firewall)</w:t>
            </w:r>
          </w:p>
        </w:tc>
        <w:tc>
          <w:tcPr>
            <w:tcW w:w="4785" w:type="dxa"/>
            <w:vAlign w:val="center"/>
          </w:tcPr>
          <w:p w14:paraId="41D6AAFD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2408FF36" w14:textId="77777777" w:rsidTr="001E7604">
        <w:tc>
          <w:tcPr>
            <w:tcW w:w="4785" w:type="dxa"/>
            <w:vAlign w:val="center"/>
          </w:tcPr>
          <w:p w14:paraId="07357876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NAT</w:t>
            </w:r>
          </w:p>
        </w:tc>
        <w:tc>
          <w:tcPr>
            <w:tcW w:w="4785" w:type="dxa"/>
            <w:vAlign w:val="center"/>
          </w:tcPr>
          <w:p w14:paraId="295B062F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C9904D8" w14:textId="77777777" w:rsidTr="001E7604">
        <w:tc>
          <w:tcPr>
            <w:tcW w:w="4785" w:type="dxa"/>
            <w:vAlign w:val="center"/>
          </w:tcPr>
          <w:p w14:paraId="08336EB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DHCP-сервер</w:t>
            </w:r>
          </w:p>
        </w:tc>
        <w:tc>
          <w:tcPr>
            <w:tcW w:w="4785" w:type="dxa"/>
            <w:vAlign w:val="center"/>
          </w:tcPr>
          <w:p w14:paraId="382A5F5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69549879" w14:textId="77777777" w:rsidTr="001E7604">
        <w:tc>
          <w:tcPr>
            <w:tcW w:w="4785" w:type="dxa"/>
            <w:vAlign w:val="center"/>
          </w:tcPr>
          <w:p w14:paraId="255BA3B1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UPnP</w:t>
            </w:r>
            <w:proofErr w:type="spellEnd"/>
          </w:p>
        </w:tc>
        <w:tc>
          <w:tcPr>
            <w:tcW w:w="4785" w:type="dxa"/>
            <w:vAlign w:val="center"/>
          </w:tcPr>
          <w:p w14:paraId="47A3933E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6C866FE6" w14:textId="77777777" w:rsidTr="001E7604">
        <w:tc>
          <w:tcPr>
            <w:tcW w:w="4785" w:type="dxa"/>
            <w:vAlign w:val="center"/>
          </w:tcPr>
          <w:p w14:paraId="6D6A49D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VPN</w:t>
            </w:r>
          </w:p>
        </w:tc>
        <w:tc>
          <w:tcPr>
            <w:tcW w:w="4785" w:type="dxa"/>
            <w:vAlign w:val="center"/>
          </w:tcPr>
          <w:p w14:paraId="219F04C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Есть</w:t>
            </w:r>
          </w:p>
        </w:tc>
      </w:tr>
      <w:tr w:rsidR="0042171E" w:rsidRPr="0042171E" w14:paraId="4CD64F2C" w14:textId="77777777" w:rsidTr="001E7604">
        <w:tc>
          <w:tcPr>
            <w:tcW w:w="4785" w:type="dxa"/>
            <w:vAlign w:val="center"/>
          </w:tcPr>
          <w:p w14:paraId="7C7FBA3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Кол-во слотов SIC</w:t>
            </w:r>
          </w:p>
        </w:tc>
        <w:tc>
          <w:tcPr>
            <w:tcW w:w="4785" w:type="dxa"/>
            <w:vAlign w:val="center"/>
          </w:tcPr>
          <w:p w14:paraId="4B1702E1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 xml:space="preserve">2 </w:t>
            </w:r>
            <w:proofErr w:type="spellStart"/>
            <w:r w:rsidRPr="0042171E">
              <w:rPr>
                <w:rFonts w:asciiTheme="minorHAnsi" w:hAnsiTheme="minorHAnsi" w:cstheme="minorHAnsi"/>
                <w:color w:val="000000"/>
              </w:rPr>
              <w:t>шт</w:t>
            </w:r>
            <w:proofErr w:type="spellEnd"/>
          </w:p>
        </w:tc>
      </w:tr>
      <w:tr w:rsidR="0042171E" w:rsidRPr="0042171E" w14:paraId="1AB35F3A" w14:textId="77777777" w:rsidTr="001E7604">
        <w:tc>
          <w:tcPr>
            <w:tcW w:w="4785" w:type="dxa"/>
            <w:vAlign w:val="center"/>
          </w:tcPr>
          <w:p w14:paraId="54A8383B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Рабочая температура</w:t>
            </w:r>
          </w:p>
        </w:tc>
        <w:tc>
          <w:tcPr>
            <w:tcW w:w="4785" w:type="dxa"/>
            <w:vAlign w:val="center"/>
          </w:tcPr>
          <w:p w14:paraId="548202D4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0°C до 40 °C</w:t>
            </w:r>
          </w:p>
        </w:tc>
      </w:tr>
      <w:tr w:rsidR="0042171E" w:rsidRPr="0042171E" w14:paraId="11F0B144" w14:textId="77777777" w:rsidTr="001E7604">
        <w:tc>
          <w:tcPr>
            <w:tcW w:w="4785" w:type="dxa"/>
            <w:vAlign w:val="center"/>
          </w:tcPr>
          <w:p w14:paraId="6E58F03C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Температура хранения</w:t>
            </w:r>
          </w:p>
        </w:tc>
        <w:tc>
          <w:tcPr>
            <w:tcW w:w="4785" w:type="dxa"/>
            <w:vAlign w:val="center"/>
          </w:tcPr>
          <w:p w14:paraId="65052887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-10 °C до 70 °C</w:t>
            </w:r>
          </w:p>
        </w:tc>
      </w:tr>
      <w:tr w:rsidR="0042171E" w:rsidRPr="0042171E" w14:paraId="11CC132B" w14:textId="77777777" w:rsidTr="001E7604">
        <w:tc>
          <w:tcPr>
            <w:tcW w:w="4785" w:type="dxa"/>
            <w:vAlign w:val="center"/>
          </w:tcPr>
          <w:p w14:paraId="59CD3898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Влажность при эксплуатации</w:t>
            </w:r>
          </w:p>
        </w:tc>
        <w:tc>
          <w:tcPr>
            <w:tcW w:w="4785" w:type="dxa"/>
            <w:vAlign w:val="center"/>
          </w:tcPr>
          <w:p w14:paraId="31011695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10 % до 90 % (без конденсата)</w:t>
            </w:r>
          </w:p>
        </w:tc>
      </w:tr>
      <w:tr w:rsidR="0042171E" w:rsidRPr="0042171E" w14:paraId="4B402454" w14:textId="77777777" w:rsidTr="001E7604">
        <w:tc>
          <w:tcPr>
            <w:tcW w:w="4785" w:type="dxa"/>
            <w:vAlign w:val="center"/>
          </w:tcPr>
          <w:p w14:paraId="5D08259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Влажность при хранении</w:t>
            </w:r>
          </w:p>
        </w:tc>
        <w:tc>
          <w:tcPr>
            <w:tcW w:w="4785" w:type="dxa"/>
            <w:vAlign w:val="center"/>
          </w:tcPr>
          <w:p w14:paraId="1C9640C9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от 5% до 95% (без конденсата)</w:t>
            </w:r>
          </w:p>
        </w:tc>
      </w:tr>
      <w:tr w:rsidR="0042171E" w:rsidRPr="0042171E" w14:paraId="2080606B" w14:textId="77777777" w:rsidTr="001E7604">
        <w:tc>
          <w:tcPr>
            <w:tcW w:w="4785" w:type="dxa"/>
            <w:vAlign w:val="center"/>
          </w:tcPr>
          <w:p w14:paraId="76BE8507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Напряжение</w:t>
            </w:r>
          </w:p>
        </w:tc>
        <w:tc>
          <w:tcPr>
            <w:tcW w:w="4785" w:type="dxa"/>
            <w:vAlign w:val="center"/>
          </w:tcPr>
          <w:p w14:paraId="0602479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220 В</w:t>
            </w:r>
          </w:p>
        </w:tc>
      </w:tr>
      <w:tr w:rsidR="0042171E" w:rsidRPr="0042171E" w14:paraId="54ADFBAF" w14:textId="77777777" w:rsidTr="001E7604">
        <w:tc>
          <w:tcPr>
            <w:tcW w:w="4785" w:type="dxa"/>
            <w:vAlign w:val="center"/>
          </w:tcPr>
          <w:p w14:paraId="77FF9B12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требляемая мощность</w:t>
            </w:r>
          </w:p>
        </w:tc>
        <w:tc>
          <w:tcPr>
            <w:tcW w:w="4785" w:type="dxa"/>
            <w:vAlign w:val="center"/>
          </w:tcPr>
          <w:p w14:paraId="23ECF634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60 Вт</w:t>
            </w:r>
          </w:p>
        </w:tc>
      </w:tr>
      <w:tr w:rsidR="0042171E" w:rsidRPr="0073016F" w14:paraId="3DD0EE31" w14:textId="77777777" w:rsidTr="001E7604">
        <w:tc>
          <w:tcPr>
            <w:tcW w:w="4785" w:type="dxa"/>
            <w:vAlign w:val="center"/>
          </w:tcPr>
          <w:p w14:paraId="319D5DC3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</w:rPr>
            </w:pPr>
            <w:r w:rsidRPr="0042171E">
              <w:rPr>
                <w:rFonts w:asciiTheme="minorHAnsi" w:hAnsiTheme="minorHAnsi" w:cstheme="minorHAnsi"/>
                <w:color w:val="000000"/>
              </w:rPr>
              <w:t>Поддерживаемые операционные системы</w:t>
            </w:r>
          </w:p>
        </w:tc>
        <w:tc>
          <w:tcPr>
            <w:tcW w:w="4785" w:type="dxa"/>
            <w:vAlign w:val="center"/>
          </w:tcPr>
          <w:p w14:paraId="7D22DEF9" w14:textId="77777777" w:rsidR="0042171E" w:rsidRPr="0042171E" w:rsidRDefault="0042171E" w:rsidP="0042171E">
            <w:pPr>
              <w:rPr>
                <w:rFonts w:asciiTheme="minorHAnsi" w:hAnsiTheme="minorHAnsi" w:cstheme="minorHAnsi"/>
                <w:color w:val="000000"/>
                <w:lang w:val="en-US"/>
              </w:rPr>
            </w:pPr>
            <w:r w:rsidRPr="0042171E">
              <w:rPr>
                <w:rFonts w:asciiTheme="minorHAnsi" w:hAnsiTheme="minorHAnsi" w:cstheme="minorHAnsi"/>
                <w:color w:val="000000"/>
                <w:lang w:val="en-US"/>
              </w:rPr>
              <w:t>MacOS, NetWare, UNIX or Linux, Windows 98/NT/2000/XP/Vista/7/8/10</w:t>
            </w:r>
          </w:p>
        </w:tc>
      </w:tr>
    </w:tbl>
    <w:p w14:paraId="134EB1D5" w14:textId="77777777" w:rsidR="00343B11" w:rsidRDefault="003101CF">
      <w:pPr>
        <w:ind w:left="1080"/>
      </w:pPr>
      <w:r>
        <w:rPr>
          <w:noProof/>
          <w:lang w:eastAsia="ru-RU"/>
        </w:rPr>
        <w:drawing>
          <wp:inline distT="0" distB="0" distL="0" distR="0" wp14:anchorId="3AB14890" wp14:editId="3E398A9D">
            <wp:extent cx="4304608" cy="1350645"/>
            <wp:effectExtent l="0" t="0" r="1270" b="1905"/>
            <wp:docPr id="6" name="Рисунок 6" descr="Купить AR1220E Huawei AR1220E,2GE COMBO,8GE LAN,2 USB,2 SIC (02350LMH) по  лучшей цен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Купить AR1220E Huawei AR1220E,2GE COMBO,8GE LAN,2 USB,2 SIC (02350LMH) по  лучшей цене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445" cy="1354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8FEA9" w14:textId="77777777" w:rsidR="00343B11" w:rsidRDefault="00357591" w:rsidP="00A1761A">
      <w:pPr>
        <w:ind w:left="2832" w:hanging="2832"/>
        <w:jc w:val="center"/>
      </w:pPr>
      <w:r>
        <w:t xml:space="preserve">Рисунок 3.2 - </w:t>
      </w:r>
      <w:bookmarkStart w:id="20" w:name="_Hlk535043694"/>
      <w:proofErr w:type="spellStart"/>
      <w:r>
        <w:rPr>
          <w:lang w:val="en-US"/>
        </w:rPr>
        <w:t>EchoLife</w:t>
      </w:r>
      <w:proofErr w:type="spellEnd"/>
      <w:r w:rsidRPr="003101CF">
        <w:t xml:space="preserve"> </w:t>
      </w:r>
      <w:r>
        <w:rPr>
          <w:lang w:val="en-US"/>
        </w:rPr>
        <w:t>EG</w:t>
      </w:r>
      <w:r w:rsidRPr="003101CF">
        <w:t>8240</w:t>
      </w:r>
      <w:r>
        <w:rPr>
          <w:lang w:val="en-US"/>
        </w:rPr>
        <w:t>H</w:t>
      </w:r>
      <w:r w:rsidRPr="003101CF">
        <w:t xml:space="preserve"> </w:t>
      </w:r>
      <w:bookmarkEnd w:id="20"/>
      <w:r w:rsidR="00A1761A" w:rsidRPr="003101CF">
        <w:t>[7]</w:t>
      </w:r>
      <w:r w:rsidRPr="003101CF">
        <w:t xml:space="preserve">   </w:t>
      </w:r>
    </w:p>
    <w:p w14:paraId="6D1E81C4" w14:textId="77777777" w:rsidR="00CF1399" w:rsidRDefault="00CF1399" w:rsidP="00A1761A">
      <w:pPr>
        <w:ind w:left="2832" w:hanging="2832"/>
        <w:jc w:val="center"/>
      </w:pPr>
    </w:p>
    <w:p w14:paraId="46653D61" w14:textId="77777777" w:rsidR="00CF1399" w:rsidRPr="00CF1399" w:rsidRDefault="00277DC2" w:rsidP="00CF1399">
      <w:pPr>
        <w:pStyle w:val="1"/>
        <w:shd w:val="clear" w:color="auto" w:fill="FFFFFF"/>
        <w:spacing w:before="0" w:after="300"/>
        <w:rPr>
          <w:rFonts w:asciiTheme="minorHAnsi" w:hAnsiTheme="minorHAnsi" w:cstheme="minorHAnsi"/>
          <w:color w:val="auto"/>
          <w:sz w:val="28"/>
          <w:szCs w:val="28"/>
        </w:rPr>
      </w:pPr>
      <w:r>
        <w:rPr>
          <w:rFonts w:cs="Times New Roman"/>
          <w:b/>
          <w:color w:val="auto"/>
          <w:sz w:val="28"/>
        </w:rPr>
        <w:lastRenderedPageBreak/>
        <w:t>3.1</w:t>
      </w:r>
      <w:r w:rsidR="00CF1399">
        <w:rPr>
          <w:rFonts w:cs="Times New Roman"/>
          <w:b/>
          <w:color w:val="auto"/>
          <w:sz w:val="28"/>
        </w:rPr>
        <w:t>.2</w:t>
      </w:r>
      <w:r w:rsidR="00CF1399" w:rsidRPr="00CF1399">
        <w:rPr>
          <w:rFonts w:cs="Times New Roman"/>
          <w:b/>
          <w:color w:val="auto"/>
          <w:sz w:val="28"/>
        </w:rPr>
        <w:t xml:space="preserve"> </w:t>
      </w:r>
      <w:r w:rsidR="00CF1399">
        <w:rPr>
          <w:rFonts w:cs="Times New Roman"/>
          <w:b/>
          <w:color w:val="auto"/>
          <w:sz w:val="28"/>
        </w:rPr>
        <w:t>Коммутатор</w:t>
      </w:r>
      <w:r w:rsidR="00CF1399" w:rsidRPr="00CF1399">
        <w:rPr>
          <w:rFonts w:cs="Times New Roman"/>
          <w:b/>
          <w:color w:val="auto"/>
          <w:sz w:val="28"/>
        </w:rPr>
        <w:t xml:space="preserve"> </w:t>
      </w:r>
      <w:bookmarkStart w:id="21" w:name="_Hlk535004890"/>
      <w:r w:rsidR="00CF1399" w:rsidRPr="00117532">
        <w:rPr>
          <w:rFonts w:asciiTheme="minorHAnsi" w:eastAsiaTheme="minorEastAsia" w:hAnsiTheme="minorHAnsi" w:cs="Times New Roman"/>
          <w:b/>
          <w:bCs/>
          <w:color w:val="auto"/>
          <w:sz w:val="28"/>
          <w:szCs w:val="28"/>
          <w:lang w:val="en-US" w:eastAsia="ru-RU"/>
        </w:rPr>
        <w:t>Huawei</w:t>
      </w:r>
      <w:r w:rsidR="00CF1399" w:rsidRPr="00CF1399">
        <w:rPr>
          <w:rFonts w:asciiTheme="minorHAnsi" w:eastAsiaTheme="minorEastAsia" w:hAnsiTheme="minorHAnsi" w:cs="Times New Roman"/>
          <w:b/>
          <w:bCs/>
          <w:color w:val="auto"/>
          <w:sz w:val="28"/>
          <w:szCs w:val="28"/>
          <w:lang w:eastAsia="ru-RU"/>
        </w:rPr>
        <w:t xml:space="preserve"> </w:t>
      </w:r>
      <w:bookmarkEnd w:id="21"/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  <w:lang w:val="en-US"/>
        </w:rPr>
        <w:t>S</w:t>
      </w:r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</w:rPr>
        <w:t>5720-</w:t>
      </w:r>
      <w:r w:rsidR="00CF1399" w:rsidRPr="00CF1399">
        <w:rPr>
          <w:rFonts w:asciiTheme="minorHAnsi" w:hAnsiTheme="minorHAnsi" w:cstheme="minorHAnsi"/>
          <w:b/>
          <w:color w:val="auto"/>
          <w:sz w:val="28"/>
          <w:szCs w:val="28"/>
          <w:lang w:val="en-US"/>
        </w:rPr>
        <w:t>EI</w:t>
      </w:r>
    </w:p>
    <w:p w14:paraId="34F091C6" w14:textId="77777777" w:rsidR="00CF1399" w:rsidRPr="00C83E01" w:rsidRDefault="00CF1399" w:rsidP="00CF1399">
      <w:pPr>
        <w:ind w:firstLine="708"/>
      </w:pPr>
      <w:r>
        <w:t xml:space="preserve">Сетевой коммутатор – активное сетевое устройство, предназначенное для соединения нескольких узлов вычислительной сети между собой. Соединение происходит в пределах одного или нескольких сегментов сети. В качестве коммутатора для разрабатываемой сети был выбран </w:t>
      </w:r>
      <w:bookmarkStart w:id="22" w:name="_Hlk535003861"/>
      <w:r w:rsidRPr="00117532">
        <w:rPr>
          <w:rFonts w:asciiTheme="minorHAnsi" w:eastAsiaTheme="minorEastAsia" w:hAnsiTheme="minorHAnsi"/>
          <w:bCs/>
          <w:lang w:val="en-US" w:eastAsia="ru-RU"/>
        </w:rPr>
        <w:t>Huawei</w:t>
      </w:r>
      <w:r w:rsidRPr="00117532">
        <w:rPr>
          <w:rFonts w:asciiTheme="minorHAnsi" w:eastAsiaTheme="minorEastAsia" w:hAnsiTheme="minorHAnsi"/>
          <w:bCs/>
          <w:lang w:eastAsia="ru-RU"/>
        </w:rPr>
        <w:t xml:space="preserve"> </w:t>
      </w:r>
      <w:bookmarkEnd w:id="22"/>
      <w:r w:rsidRPr="00CE369D">
        <w:rPr>
          <w:rFonts w:asciiTheme="minorHAnsi" w:hAnsiTheme="minorHAnsi" w:cstheme="minorHAnsi"/>
        </w:rPr>
        <w:t>S5720-EI</w:t>
      </w:r>
      <w:r>
        <w:t xml:space="preserve">. </w:t>
      </w:r>
    </w:p>
    <w:p w14:paraId="0C15231D" w14:textId="77777777" w:rsidR="00CF1399" w:rsidRPr="0045255C" w:rsidRDefault="00CF1399" w:rsidP="00CF1399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40877BC2" wp14:editId="28A38956">
            <wp:extent cx="3017520" cy="2263141"/>
            <wp:effectExtent l="0" t="0" r="0" b="3810"/>
            <wp:docPr id="2" name="Рисунок 2" descr="Коммутаторы Huawei продажа в Москв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Коммутаторы Huawei продажа в Москв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753" cy="2263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255C">
        <w:br/>
      </w:r>
      <w:r>
        <w:t>Рисунок</w:t>
      </w:r>
      <w:r w:rsidRPr="0045255C">
        <w:t xml:space="preserve"> 3.1 – </w:t>
      </w:r>
      <w:r w:rsidRPr="000A0D11">
        <w:rPr>
          <w:rFonts w:asciiTheme="minorHAnsi" w:eastAsiaTheme="minorEastAsia" w:hAnsiTheme="minorHAnsi"/>
          <w:bCs/>
          <w:lang w:val="en-US" w:eastAsia="ru-RU"/>
        </w:rPr>
        <w:t>Huawei</w:t>
      </w:r>
      <w:r w:rsidRPr="0045255C">
        <w:rPr>
          <w:rFonts w:asciiTheme="minorHAnsi" w:eastAsiaTheme="minorEastAsia" w:hAnsiTheme="minorHAnsi"/>
          <w:bCs/>
          <w:lang w:eastAsia="ru-RU"/>
        </w:rPr>
        <w:t xml:space="preserve"> </w:t>
      </w:r>
      <w:r w:rsidRPr="00CE369D">
        <w:rPr>
          <w:rFonts w:asciiTheme="minorHAnsi" w:hAnsiTheme="minorHAnsi" w:cstheme="minorHAnsi"/>
        </w:rPr>
        <w:t>S5720-EI</w:t>
      </w:r>
      <w:r w:rsidRPr="0045255C">
        <w:t xml:space="preserve"> [6]</w:t>
      </w:r>
    </w:p>
    <w:p w14:paraId="21F0BC45" w14:textId="77777777" w:rsidR="00CF1399" w:rsidRDefault="00CF1399" w:rsidP="00CF1399">
      <w:pPr>
        <w:ind w:firstLine="708"/>
      </w:pPr>
    </w:p>
    <w:p w14:paraId="2B736767" w14:textId="77777777" w:rsidR="00CF1399" w:rsidRPr="0045255C" w:rsidRDefault="00CF1399" w:rsidP="00CF1399">
      <w:r w:rsidRPr="0045255C">
        <w:t>Характеристики выбранного коммутатора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CF1399" w14:paraId="09AE01F1" w14:textId="77777777" w:rsidTr="009C4FB4">
        <w:tc>
          <w:tcPr>
            <w:tcW w:w="4785" w:type="dxa"/>
          </w:tcPr>
          <w:p w14:paraId="0552A713" w14:textId="77777777" w:rsidR="00CF1399" w:rsidRDefault="00CF1399" w:rsidP="009C4FB4">
            <w:r w:rsidRPr="0045255C">
              <w:t>Тип коммутатора</w:t>
            </w:r>
          </w:p>
        </w:tc>
        <w:tc>
          <w:tcPr>
            <w:tcW w:w="4785" w:type="dxa"/>
          </w:tcPr>
          <w:p w14:paraId="4EE03069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Управляемый (Layer 3)</w:t>
            </w:r>
          </w:p>
        </w:tc>
      </w:tr>
      <w:tr w:rsidR="00CF1399" w14:paraId="07DB4EA7" w14:textId="77777777" w:rsidTr="009C4FB4">
        <w:tc>
          <w:tcPr>
            <w:tcW w:w="4785" w:type="dxa"/>
          </w:tcPr>
          <w:p w14:paraId="738D2D33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ехнология доступа</w:t>
            </w:r>
          </w:p>
        </w:tc>
        <w:tc>
          <w:tcPr>
            <w:tcW w:w="4785" w:type="dxa"/>
          </w:tcPr>
          <w:p w14:paraId="0A0BF5A4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Ethernet</w:t>
            </w:r>
          </w:p>
        </w:tc>
      </w:tr>
      <w:tr w:rsidR="00CF1399" w14:paraId="7B8625B7" w14:textId="77777777" w:rsidTr="009C4FB4">
        <w:tc>
          <w:tcPr>
            <w:tcW w:w="4785" w:type="dxa"/>
          </w:tcPr>
          <w:p w14:paraId="03650762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разъемов</w:t>
            </w:r>
          </w:p>
        </w:tc>
        <w:tc>
          <w:tcPr>
            <w:tcW w:w="4785" w:type="dxa"/>
          </w:tcPr>
          <w:p w14:paraId="55D8DC3E" w14:textId="77777777" w:rsidR="00CF1399" w:rsidRDefault="00CF1399" w:rsidP="009C4FB4">
            <w:r w:rsidRPr="0045255C">
              <w:rPr>
                <w:rFonts w:asciiTheme="minorHAnsi" w:hAnsiTheme="minorHAnsi" w:cstheme="minorHAnsi"/>
              </w:rPr>
              <w:t>RJ-45, SFP+</w:t>
            </w:r>
          </w:p>
        </w:tc>
      </w:tr>
      <w:tr w:rsidR="00CF1399" w14:paraId="01335F14" w14:textId="77777777" w:rsidTr="009C4FB4">
        <w:tc>
          <w:tcPr>
            <w:tcW w:w="4785" w:type="dxa"/>
          </w:tcPr>
          <w:p w14:paraId="6461CC99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кабеля</w:t>
            </w:r>
          </w:p>
        </w:tc>
        <w:tc>
          <w:tcPr>
            <w:tcW w:w="4785" w:type="dxa"/>
          </w:tcPr>
          <w:p w14:paraId="16F2F1CF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Витая пара</w:t>
            </w:r>
          </w:p>
        </w:tc>
      </w:tr>
      <w:tr w:rsidR="00CF1399" w14:paraId="52420038" w14:textId="77777777" w:rsidTr="009C4FB4">
        <w:tc>
          <w:tcPr>
            <w:tcW w:w="4785" w:type="dxa"/>
          </w:tcPr>
          <w:p w14:paraId="2AD343AE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Количество LAN портов</w:t>
            </w:r>
          </w:p>
        </w:tc>
        <w:tc>
          <w:tcPr>
            <w:tcW w:w="4785" w:type="dxa"/>
          </w:tcPr>
          <w:p w14:paraId="05D833A5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48 </w:t>
            </w:r>
            <w:proofErr w:type="spellStart"/>
            <w:r w:rsidRPr="0045255C">
              <w:rPr>
                <w:rFonts w:asciiTheme="minorHAnsi" w:hAnsiTheme="minorHAnsi" w:cstheme="minorHAnsi"/>
              </w:rPr>
              <w:t>шт</w:t>
            </w:r>
            <w:proofErr w:type="spellEnd"/>
          </w:p>
        </w:tc>
      </w:tr>
      <w:tr w:rsidR="00CF1399" w14:paraId="380D81B1" w14:textId="77777777" w:rsidTr="009C4FB4">
        <w:tc>
          <w:tcPr>
            <w:tcW w:w="4785" w:type="dxa"/>
          </w:tcPr>
          <w:p w14:paraId="490F3A2D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Тип LAN портов</w:t>
            </w:r>
          </w:p>
        </w:tc>
        <w:tc>
          <w:tcPr>
            <w:tcW w:w="4785" w:type="dxa"/>
          </w:tcPr>
          <w:p w14:paraId="683799A0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10/100/1000 Base-TX (1000 </w:t>
            </w:r>
            <w:proofErr w:type="spellStart"/>
            <w:r w:rsidRPr="0045255C">
              <w:rPr>
                <w:rFonts w:asciiTheme="minorHAnsi" w:hAnsiTheme="minorHAnsi" w:cstheme="minorHAnsi"/>
              </w:rPr>
              <w:t>мбит</w:t>
            </w:r>
            <w:proofErr w:type="spellEnd"/>
            <w:r w:rsidRPr="0045255C">
              <w:rPr>
                <w:rFonts w:asciiTheme="minorHAnsi" w:hAnsiTheme="minorHAnsi" w:cstheme="minorHAnsi"/>
              </w:rPr>
              <w:t>/с)</w:t>
            </w:r>
          </w:p>
        </w:tc>
      </w:tr>
      <w:tr w:rsidR="00CF1399" w14:paraId="4065A36A" w14:textId="77777777" w:rsidTr="009C4FB4">
        <w:tc>
          <w:tcPr>
            <w:tcW w:w="4785" w:type="dxa"/>
          </w:tcPr>
          <w:p w14:paraId="793532B9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Количество </w:t>
            </w:r>
            <w:proofErr w:type="spellStart"/>
            <w:r w:rsidRPr="0045255C">
              <w:rPr>
                <w:rFonts w:asciiTheme="minorHAnsi" w:hAnsiTheme="minorHAnsi" w:cstheme="minorHAnsi"/>
              </w:rPr>
              <w:t>uplink</w:t>
            </w:r>
            <w:proofErr w:type="spellEnd"/>
            <w:r w:rsidRPr="0045255C">
              <w:rPr>
                <w:rFonts w:asciiTheme="minorHAnsi" w:hAnsiTheme="minorHAnsi" w:cstheme="minorHAnsi"/>
              </w:rPr>
              <w:t>-портов</w:t>
            </w:r>
          </w:p>
        </w:tc>
        <w:tc>
          <w:tcPr>
            <w:tcW w:w="4785" w:type="dxa"/>
          </w:tcPr>
          <w:p w14:paraId="08E7D1BB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4 </w:t>
            </w:r>
            <w:proofErr w:type="spellStart"/>
            <w:r w:rsidRPr="0045255C">
              <w:rPr>
                <w:rFonts w:asciiTheme="minorHAnsi" w:hAnsiTheme="minorHAnsi" w:cstheme="minorHAnsi"/>
              </w:rPr>
              <w:t>шт</w:t>
            </w:r>
            <w:proofErr w:type="spellEnd"/>
          </w:p>
        </w:tc>
      </w:tr>
      <w:tr w:rsidR="00CF1399" w14:paraId="12C9FB8B" w14:textId="77777777" w:rsidTr="009C4FB4">
        <w:tc>
          <w:tcPr>
            <w:tcW w:w="4785" w:type="dxa"/>
          </w:tcPr>
          <w:p w14:paraId="163AE0FE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 xml:space="preserve">Тип </w:t>
            </w:r>
            <w:proofErr w:type="spellStart"/>
            <w:r w:rsidRPr="0045255C">
              <w:rPr>
                <w:rFonts w:asciiTheme="minorHAnsi" w:hAnsiTheme="minorHAnsi" w:cstheme="minorHAnsi"/>
              </w:rPr>
              <w:t>uplink</w:t>
            </w:r>
            <w:proofErr w:type="spellEnd"/>
            <w:r w:rsidRPr="0045255C">
              <w:rPr>
                <w:rFonts w:asciiTheme="minorHAnsi" w:hAnsiTheme="minorHAnsi" w:cstheme="minorHAnsi"/>
              </w:rPr>
              <w:t>-портов</w:t>
            </w:r>
          </w:p>
        </w:tc>
        <w:tc>
          <w:tcPr>
            <w:tcW w:w="4785" w:type="dxa"/>
          </w:tcPr>
          <w:p w14:paraId="6BD62EB0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SFP+</w:t>
            </w:r>
          </w:p>
        </w:tc>
      </w:tr>
      <w:tr w:rsidR="00CF1399" w:rsidRPr="0073016F" w14:paraId="72449252" w14:textId="77777777" w:rsidTr="009C4FB4">
        <w:tc>
          <w:tcPr>
            <w:tcW w:w="4785" w:type="dxa"/>
          </w:tcPr>
          <w:p w14:paraId="69C3C2A9" w14:textId="77777777" w:rsidR="00CF1399" w:rsidRDefault="00CF1399" w:rsidP="009C4FB4">
            <w:pPr>
              <w:shd w:val="clear" w:color="auto" w:fill="FFFFFF"/>
              <w:textAlignment w:val="baseline"/>
            </w:pPr>
            <w:r w:rsidRPr="0045255C">
              <w:rPr>
                <w:rFonts w:asciiTheme="minorHAnsi" w:hAnsiTheme="minorHAnsi" w:cstheme="minorHAnsi"/>
              </w:rPr>
              <w:t>Протоколы</w:t>
            </w:r>
            <w:r w:rsidRPr="0045255C">
              <w:rPr>
                <w:rFonts w:asciiTheme="minorHAnsi" w:hAnsiTheme="minorHAnsi" w:cstheme="minorHAnsi"/>
                <w:lang w:val="en-US"/>
              </w:rPr>
              <w:t xml:space="preserve"> Ethernet</w:t>
            </w:r>
          </w:p>
        </w:tc>
        <w:tc>
          <w:tcPr>
            <w:tcW w:w="4785" w:type="dxa"/>
          </w:tcPr>
          <w:p w14:paraId="160FABF5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  <w:lang w:val="en-US"/>
              </w:rPr>
              <w:t>IEEE 802.3a, IEEE 802.3ab, IEEE 802.3u</w:t>
            </w:r>
          </w:p>
        </w:tc>
      </w:tr>
      <w:tr w:rsidR="00CF1399" w:rsidRPr="0045255C" w14:paraId="3679FAEE" w14:textId="77777777" w:rsidTr="009C4FB4">
        <w:tc>
          <w:tcPr>
            <w:tcW w:w="4785" w:type="dxa"/>
          </w:tcPr>
          <w:p w14:paraId="4BAE3618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Поддержка IPv6</w:t>
            </w:r>
          </w:p>
        </w:tc>
        <w:tc>
          <w:tcPr>
            <w:tcW w:w="4785" w:type="dxa"/>
          </w:tcPr>
          <w:p w14:paraId="755E1C8B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Есть</w:t>
            </w:r>
          </w:p>
        </w:tc>
      </w:tr>
      <w:tr w:rsidR="00CF1399" w:rsidRPr="0045255C" w14:paraId="0D3CCB45" w14:textId="77777777" w:rsidTr="009C4FB4">
        <w:tc>
          <w:tcPr>
            <w:tcW w:w="4785" w:type="dxa"/>
          </w:tcPr>
          <w:p w14:paraId="009C4ED0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Поддержка 3G/4G модемов</w:t>
            </w:r>
          </w:p>
        </w:tc>
        <w:tc>
          <w:tcPr>
            <w:tcW w:w="4785" w:type="dxa"/>
          </w:tcPr>
          <w:p w14:paraId="07882695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4A14C1FA" w14:textId="77777777" w:rsidTr="009C4FB4">
        <w:tc>
          <w:tcPr>
            <w:tcW w:w="4785" w:type="dxa"/>
          </w:tcPr>
          <w:p w14:paraId="704ECA54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 xml:space="preserve">Поддержка </w:t>
            </w:r>
            <w:proofErr w:type="spellStart"/>
            <w:r w:rsidRPr="0045255C">
              <w:rPr>
                <w:rFonts w:asciiTheme="minorHAnsi" w:hAnsiTheme="minorHAnsi" w:cstheme="minorHAnsi"/>
              </w:rPr>
              <w:t>PoE</w:t>
            </w:r>
            <w:proofErr w:type="spellEnd"/>
          </w:p>
        </w:tc>
        <w:tc>
          <w:tcPr>
            <w:tcW w:w="4785" w:type="dxa"/>
          </w:tcPr>
          <w:p w14:paraId="19B4D9D0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36ECD583" w14:textId="77777777" w:rsidTr="009C4FB4">
        <w:tc>
          <w:tcPr>
            <w:tcW w:w="4785" w:type="dxa"/>
          </w:tcPr>
          <w:p w14:paraId="19625D41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 xml:space="preserve">Поддержка </w:t>
            </w:r>
            <w:proofErr w:type="spellStart"/>
            <w:r w:rsidRPr="0045255C">
              <w:rPr>
                <w:rFonts w:asciiTheme="minorHAnsi" w:hAnsiTheme="minorHAnsi" w:cstheme="minorHAnsi"/>
              </w:rPr>
              <w:t>PoE</w:t>
            </w:r>
            <w:proofErr w:type="spellEnd"/>
            <w:r w:rsidRPr="0045255C">
              <w:rPr>
                <w:rFonts w:asciiTheme="minorHAnsi" w:hAnsiTheme="minorHAnsi" w:cstheme="minorHAnsi"/>
              </w:rPr>
              <w:t>+</w:t>
            </w:r>
          </w:p>
        </w:tc>
        <w:tc>
          <w:tcPr>
            <w:tcW w:w="4785" w:type="dxa"/>
          </w:tcPr>
          <w:p w14:paraId="6DA03A63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Нет</w:t>
            </w:r>
          </w:p>
        </w:tc>
      </w:tr>
      <w:tr w:rsidR="00CF1399" w:rsidRPr="0045255C" w14:paraId="04F32DBD" w14:textId="77777777" w:rsidTr="009C4FB4">
        <w:tc>
          <w:tcPr>
            <w:tcW w:w="4785" w:type="dxa"/>
          </w:tcPr>
          <w:p w14:paraId="36C7CBA5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Менеджмент порт</w:t>
            </w:r>
          </w:p>
        </w:tc>
        <w:tc>
          <w:tcPr>
            <w:tcW w:w="4785" w:type="dxa"/>
          </w:tcPr>
          <w:p w14:paraId="29DC569A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lang w:val="en-US"/>
              </w:rPr>
            </w:pPr>
            <w:r w:rsidRPr="0045255C">
              <w:rPr>
                <w:rFonts w:asciiTheme="minorHAnsi" w:hAnsiTheme="minorHAnsi" w:cstheme="minorHAnsi"/>
              </w:rPr>
              <w:t>Есть</w:t>
            </w:r>
          </w:p>
        </w:tc>
      </w:tr>
      <w:tr w:rsidR="00CF1399" w:rsidRPr="0045255C" w14:paraId="418D43CD" w14:textId="77777777" w:rsidTr="009C4FB4">
        <w:tc>
          <w:tcPr>
            <w:tcW w:w="4785" w:type="dxa"/>
          </w:tcPr>
          <w:p w14:paraId="002E4C55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Тип питания</w:t>
            </w:r>
          </w:p>
        </w:tc>
        <w:tc>
          <w:tcPr>
            <w:tcW w:w="4785" w:type="dxa"/>
          </w:tcPr>
          <w:p w14:paraId="0B3313DA" w14:textId="77777777" w:rsidR="00CF1399" w:rsidRPr="0045255C" w:rsidRDefault="00CF1399" w:rsidP="009C4FB4">
            <w:pPr>
              <w:shd w:val="clear" w:color="auto" w:fill="FFFFFF"/>
              <w:textAlignment w:val="baseline"/>
              <w:rPr>
                <w:rFonts w:asciiTheme="minorHAnsi" w:hAnsiTheme="minorHAnsi" w:cstheme="minorHAnsi"/>
              </w:rPr>
            </w:pPr>
            <w:r w:rsidRPr="0045255C">
              <w:rPr>
                <w:rFonts w:asciiTheme="minorHAnsi" w:hAnsiTheme="minorHAnsi" w:cstheme="minorHAnsi"/>
              </w:rPr>
              <w:t>От электросети</w:t>
            </w:r>
          </w:p>
        </w:tc>
      </w:tr>
    </w:tbl>
    <w:p w14:paraId="636EDAC4" w14:textId="77777777" w:rsidR="00CF1399" w:rsidRDefault="00CF1399" w:rsidP="00CF1399">
      <w:pPr>
        <w:ind w:firstLine="708"/>
        <w:jc w:val="center"/>
      </w:pPr>
      <w:r w:rsidRPr="0045255C">
        <w:rPr>
          <w:rFonts w:asciiTheme="minorHAnsi" w:hAnsiTheme="minorHAnsi" w:cstheme="minorHAnsi"/>
        </w:rPr>
        <w:br w:type="textWrapping" w:clear="all"/>
      </w:r>
      <w:r>
        <w:t>Таблица 3.</w:t>
      </w:r>
      <w:r w:rsidRPr="001B753A">
        <w:t>1</w:t>
      </w:r>
      <w:r>
        <w:t xml:space="preserve"> – Характеристика коммутатора </w:t>
      </w:r>
      <w:r w:rsidRPr="000A0D11">
        <w:rPr>
          <w:rFonts w:asciiTheme="minorHAnsi" w:eastAsiaTheme="minorEastAsia" w:hAnsiTheme="minorHAnsi"/>
          <w:bCs/>
          <w:lang w:val="en-US" w:eastAsia="ru-RU"/>
        </w:rPr>
        <w:t>Huawei</w:t>
      </w:r>
      <w:r w:rsidRPr="0045255C">
        <w:rPr>
          <w:rFonts w:asciiTheme="minorHAnsi" w:eastAsiaTheme="minorEastAsia" w:hAnsiTheme="minorHAnsi"/>
          <w:bCs/>
          <w:lang w:eastAsia="ru-RU"/>
        </w:rPr>
        <w:t xml:space="preserve"> </w:t>
      </w:r>
      <w:r w:rsidRPr="00CE369D">
        <w:rPr>
          <w:rFonts w:asciiTheme="minorHAnsi" w:hAnsiTheme="minorHAnsi" w:cstheme="minorHAnsi"/>
        </w:rPr>
        <w:t>S5720-EI</w:t>
      </w:r>
    </w:p>
    <w:p w14:paraId="2ECB70D0" w14:textId="77777777" w:rsidR="00CF1399" w:rsidRDefault="00CF1399" w:rsidP="00A1761A">
      <w:pPr>
        <w:ind w:left="2832" w:hanging="2832"/>
        <w:jc w:val="center"/>
      </w:pPr>
    </w:p>
    <w:p w14:paraId="4DB3ACB6" w14:textId="77777777" w:rsidR="00415E5E" w:rsidRPr="00415E5E" w:rsidRDefault="00277DC2" w:rsidP="00415E5E">
      <w:pPr>
        <w:pStyle w:val="2"/>
        <w:spacing w:before="0"/>
        <w:ind w:left="709"/>
        <w:jc w:val="left"/>
        <w:rPr>
          <w:b/>
          <w:bCs/>
          <w:color w:val="auto"/>
          <w:sz w:val="28"/>
        </w:rPr>
      </w:pPr>
      <w:bookmarkStart w:id="23" w:name="_Toc535393401"/>
      <w:r>
        <w:rPr>
          <w:rFonts w:cs="Times New Roman"/>
          <w:b/>
          <w:color w:val="auto"/>
          <w:sz w:val="28"/>
        </w:rPr>
        <w:lastRenderedPageBreak/>
        <w:t>3.1</w:t>
      </w:r>
      <w:r w:rsidR="00357591">
        <w:rPr>
          <w:rFonts w:cs="Times New Roman"/>
          <w:b/>
          <w:color w:val="auto"/>
          <w:sz w:val="28"/>
        </w:rPr>
        <w:t xml:space="preserve">.3 </w:t>
      </w:r>
      <w:r w:rsidR="00C55180">
        <w:rPr>
          <w:b/>
          <w:color w:val="auto"/>
          <w:sz w:val="28"/>
        </w:rPr>
        <w:t>Точка доступа</w:t>
      </w:r>
      <w:r w:rsidR="00357591">
        <w:rPr>
          <w:b/>
          <w:color w:val="auto"/>
          <w:sz w:val="28"/>
        </w:rPr>
        <w:t xml:space="preserve"> </w:t>
      </w:r>
      <w:bookmarkStart w:id="24" w:name="_Hlk535006999"/>
      <w:r w:rsidR="00415E5E" w:rsidRPr="00415E5E">
        <w:rPr>
          <w:b/>
          <w:bCs/>
          <w:color w:val="auto"/>
          <w:sz w:val="28"/>
        </w:rPr>
        <w:t>AP2010DN</w:t>
      </w:r>
      <w:bookmarkEnd w:id="23"/>
      <w:bookmarkEnd w:id="24"/>
    </w:p>
    <w:p w14:paraId="00F59119" w14:textId="77777777" w:rsidR="008956DC" w:rsidRPr="008956DC" w:rsidRDefault="00C55180" w:rsidP="008956DC">
      <w:pPr>
        <w:ind w:right="282" w:firstLine="708"/>
      </w:pPr>
      <w:r>
        <w:t xml:space="preserve">Точка доступа </w:t>
      </w:r>
      <w:r>
        <w:noBreakHyphen/>
        <w:t xml:space="preserve"> это беспроводная базовая станция, предназначенная для обеспечения беспроводного </w:t>
      </w:r>
      <w:r w:rsidR="00EF7656">
        <w:t xml:space="preserve">доступа к уже существующей сети </w:t>
      </w:r>
      <w:r>
        <w:t>или создания новой беспроводной сети.</w:t>
      </w:r>
    </w:p>
    <w:p w14:paraId="67CC0A6D" w14:textId="77777777" w:rsidR="00C55180" w:rsidRDefault="00C55180" w:rsidP="00C55180">
      <w:pPr>
        <w:ind w:right="282"/>
        <w:jc w:val="center"/>
      </w:pPr>
    </w:p>
    <w:p w14:paraId="19B8E718" w14:textId="77777777" w:rsidR="00C55180" w:rsidRDefault="00B9016C" w:rsidP="00C55180">
      <w:pPr>
        <w:ind w:right="282"/>
        <w:jc w:val="center"/>
      </w:pPr>
      <w:r>
        <w:rPr>
          <w:noProof/>
          <w:lang w:eastAsia="ru-RU"/>
        </w:rPr>
        <w:drawing>
          <wp:inline distT="0" distB="0" distL="0" distR="0" wp14:anchorId="24D86323" wp14:editId="1C6006B7">
            <wp:extent cx="2286000" cy="2202638"/>
            <wp:effectExtent l="0" t="0" r="0" b="7620"/>
            <wp:docPr id="7" name="Рисунок 7" descr="Wi-Fi точка доступа Huawei WS322 фото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Wi-Fi точка доступа Huawei WS322 фото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0695" cy="2216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64D72" w14:textId="77777777" w:rsidR="00343B11" w:rsidRPr="00A1761A" w:rsidRDefault="00D71BC9" w:rsidP="00415E5E">
      <w:pPr>
        <w:ind w:right="282"/>
        <w:jc w:val="center"/>
        <w:rPr>
          <w:bCs/>
          <w:szCs w:val="26"/>
        </w:rPr>
      </w:pPr>
      <w:r>
        <w:t>Рисунок 3.</w:t>
      </w:r>
      <w:r w:rsidRPr="00A1761A">
        <w:t xml:space="preserve">3 - </w:t>
      </w:r>
      <w:proofErr w:type="spellStart"/>
      <w:r w:rsidR="00C55180">
        <w:rPr>
          <w:lang w:val="en-US"/>
        </w:rPr>
        <w:t>WiFi</w:t>
      </w:r>
      <w:proofErr w:type="spellEnd"/>
      <w:r w:rsidR="00C55180" w:rsidRPr="00295744">
        <w:t xml:space="preserve"> </w:t>
      </w:r>
      <w:r w:rsidR="00C55180">
        <w:t>точка</w:t>
      </w:r>
      <w:r w:rsidR="00C55180" w:rsidRPr="00295744">
        <w:t xml:space="preserve"> </w:t>
      </w:r>
      <w:r w:rsidR="00C55180">
        <w:t>доступа</w:t>
      </w:r>
      <w:r w:rsidR="00C55180" w:rsidRPr="00295744">
        <w:t xml:space="preserve"> </w:t>
      </w:r>
      <w:bookmarkStart w:id="25" w:name="_Hlk535007348"/>
      <w:r w:rsidR="00B9016C">
        <w:rPr>
          <w:bCs/>
          <w:szCs w:val="26"/>
          <w:lang w:val="en-US"/>
        </w:rPr>
        <w:t>Huawei</w:t>
      </w:r>
      <w:r w:rsidR="00B9016C" w:rsidRPr="00B9016C">
        <w:rPr>
          <w:bCs/>
          <w:szCs w:val="26"/>
        </w:rPr>
        <w:t xml:space="preserve"> </w:t>
      </w:r>
      <w:r w:rsidR="00B9016C">
        <w:rPr>
          <w:bCs/>
          <w:szCs w:val="26"/>
          <w:lang w:val="en-US"/>
        </w:rPr>
        <w:t>WS</w:t>
      </w:r>
      <w:r w:rsidR="00B9016C" w:rsidRPr="00B9016C">
        <w:rPr>
          <w:bCs/>
          <w:szCs w:val="26"/>
        </w:rPr>
        <w:t>322</w:t>
      </w:r>
      <w:r w:rsidR="00A1761A" w:rsidRPr="00A1761A">
        <w:rPr>
          <w:bCs/>
          <w:szCs w:val="26"/>
        </w:rPr>
        <w:t>[8]</w:t>
      </w:r>
    </w:p>
    <w:bookmarkEnd w:id="25"/>
    <w:p w14:paraId="6C56046C" w14:textId="77777777" w:rsidR="00295744" w:rsidRPr="00A1761A" w:rsidRDefault="008956DC" w:rsidP="008956DC">
      <w:pPr>
        <w:ind w:right="282"/>
      </w:pPr>
      <w:r w:rsidRPr="00A1761A">
        <w:tab/>
      </w:r>
    </w:p>
    <w:p w14:paraId="3AF4A6A9" w14:textId="77777777" w:rsidR="00B9016C" w:rsidRPr="00C83E01" w:rsidRDefault="008956DC" w:rsidP="008956DC">
      <w:pPr>
        <w:ind w:right="282"/>
      </w:pPr>
      <w:r w:rsidRPr="00A1761A">
        <w:tab/>
      </w:r>
      <w:r>
        <w:t>Характеристики выбранной точки доступа</w:t>
      </w:r>
      <w:r w:rsidRPr="00C83E01">
        <w:t>:</w:t>
      </w:r>
    </w:p>
    <w:p w14:paraId="56AA6BF2" w14:textId="77777777" w:rsidR="008956DC" w:rsidRPr="00C83E01" w:rsidRDefault="008956DC" w:rsidP="008956DC">
      <w:pPr>
        <w:ind w:right="282"/>
      </w:pPr>
    </w:p>
    <w:p w14:paraId="62FC18D9" w14:textId="77777777" w:rsidR="008956DC" w:rsidRPr="008956DC" w:rsidRDefault="008956DC" w:rsidP="008956DC">
      <w:pPr>
        <w:ind w:right="282" w:firstLine="708"/>
        <w:rPr>
          <w:bCs/>
          <w:szCs w:val="26"/>
        </w:rPr>
      </w:pPr>
      <w:r>
        <w:t>Таблица 3</w:t>
      </w:r>
      <w:r w:rsidRPr="008956DC">
        <w:t xml:space="preserve">.2 – </w:t>
      </w:r>
      <w:r>
        <w:t xml:space="preserve">Основные характеристики </w:t>
      </w:r>
      <w:r w:rsidR="00B9016C">
        <w:rPr>
          <w:bCs/>
          <w:szCs w:val="26"/>
          <w:lang w:val="en-US"/>
        </w:rPr>
        <w:t>Huawei</w:t>
      </w:r>
      <w:r w:rsidR="00B9016C" w:rsidRPr="00B9016C">
        <w:rPr>
          <w:bCs/>
          <w:szCs w:val="26"/>
        </w:rPr>
        <w:t xml:space="preserve"> </w:t>
      </w:r>
      <w:r w:rsidR="00B9016C">
        <w:rPr>
          <w:bCs/>
          <w:szCs w:val="26"/>
          <w:lang w:val="en-US"/>
        </w:rPr>
        <w:t>WS</w:t>
      </w:r>
      <w:r w:rsidR="00B9016C" w:rsidRPr="00B9016C">
        <w:rPr>
          <w:bCs/>
          <w:szCs w:val="26"/>
        </w:rPr>
        <w:t>322</w:t>
      </w:r>
    </w:p>
    <w:tbl>
      <w:tblPr>
        <w:tblStyle w:val="af1"/>
        <w:tblW w:w="4296" w:type="pct"/>
        <w:tblLook w:val="04A0" w:firstRow="1" w:lastRow="0" w:firstColumn="1" w:lastColumn="0" w:noHBand="0" w:noVBand="1"/>
      </w:tblPr>
      <w:tblGrid>
        <w:gridCol w:w="5137"/>
        <w:gridCol w:w="3086"/>
      </w:tblGrid>
      <w:tr w:rsidR="00B9016C" w:rsidRPr="00B9016C" w14:paraId="566C6F68" w14:textId="77777777" w:rsidTr="00B9016C">
        <w:trPr>
          <w:trHeight w:val="587"/>
        </w:trPr>
        <w:tc>
          <w:tcPr>
            <w:tcW w:w="0" w:type="auto"/>
          </w:tcPr>
          <w:p w14:paraId="7C523949" w14:textId="77777777" w:rsidR="00B9016C" w:rsidRPr="00B9016C" w:rsidRDefault="00B9016C" w:rsidP="00B9016C">
            <w:pPr>
              <w:spacing w:line="300" w:lineRule="atLeast"/>
              <w:textAlignment w:val="top"/>
              <w:rPr>
                <w:rFonts w:asciiTheme="minorHAnsi" w:hAnsiTheme="minorHAnsi" w:cstheme="minorHAnsi"/>
                <w:color w:val="333333"/>
              </w:rPr>
            </w:pPr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 xml:space="preserve">Стандарт </w:t>
            </w:r>
            <w:proofErr w:type="spellStart"/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>Wi</w:t>
            </w:r>
            <w:proofErr w:type="spellEnd"/>
            <w:r w:rsidRPr="00B9016C">
              <w:rPr>
                <w:rStyle w:val="pagefortableinfoblocktitle"/>
                <w:rFonts w:asciiTheme="minorHAnsi" w:hAnsiTheme="minorHAnsi" w:cstheme="minorHAnsi"/>
                <w:color w:val="333333"/>
              </w:rPr>
              <w:t>-Fi</w:t>
            </w:r>
            <w:r w:rsidRPr="00B9016C">
              <w:rPr>
                <w:rFonts w:asciiTheme="minorHAnsi" w:hAnsiTheme="minorHAnsi" w:cstheme="minorHAnsi"/>
                <w:color w:val="333333"/>
              </w:rPr>
              <w:t> </w:t>
            </w:r>
          </w:p>
        </w:tc>
        <w:tc>
          <w:tcPr>
            <w:tcW w:w="0" w:type="auto"/>
          </w:tcPr>
          <w:p w14:paraId="796C9A68" w14:textId="77777777" w:rsidR="00B9016C" w:rsidRPr="00B9016C" w:rsidRDefault="00B9016C" w:rsidP="00B9016C">
            <w:pPr>
              <w:spacing w:line="300" w:lineRule="atLeast"/>
              <w:textAlignment w:val="top"/>
              <w:rPr>
                <w:rFonts w:asciiTheme="minorHAnsi" w:hAnsiTheme="minorHAnsi" w:cstheme="minorHAnsi"/>
                <w:color w:val="333333"/>
                <w:lang w:val="en-US"/>
              </w:rPr>
            </w:pP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b,</w:t>
            </w: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g,</w:t>
            </w:r>
            <w:r>
              <w:rPr>
                <w:rFonts w:asciiTheme="minorHAnsi" w:hAnsiTheme="minorHAnsi" w:cstheme="minorHAnsi"/>
                <w:color w:val="333333"/>
              </w:rPr>
              <w:t>802.11</w:t>
            </w:r>
            <w:r>
              <w:rPr>
                <w:rFonts w:asciiTheme="minorHAnsi" w:hAnsiTheme="minorHAnsi" w:cstheme="minorHAnsi"/>
                <w:color w:val="333333"/>
                <w:lang w:val="en-US"/>
              </w:rPr>
              <w:t>n</w:t>
            </w:r>
          </w:p>
        </w:tc>
      </w:tr>
      <w:tr w:rsidR="008956DC" w:rsidRPr="00B9016C" w14:paraId="69BC6AE7" w14:textId="77777777" w:rsidTr="00B9016C">
        <w:trPr>
          <w:trHeight w:val="587"/>
        </w:trPr>
        <w:tc>
          <w:tcPr>
            <w:tcW w:w="0" w:type="auto"/>
            <w:vAlign w:val="center"/>
          </w:tcPr>
          <w:p w14:paraId="18FACAB7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 xml:space="preserve">Макс. скорость </w:t>
            </w:r>
            <w:proofErr w:type="spellStart"/>
            <w:r w:rsidRPr="00B9016C">
              <w:rPr>
                <w:rFonts w:asciiTheme="minorHAnsi" w:hAnsiTheme="minorHAnsi" w:cstheme="minorHAnsi"/>
                <w:color w:val="333333"/>
              </w:rPr>
              <w:t>Wi</w:t>
            </w:r>
            <w:proofErr w:type="spellEnd"/>
            <w:r w:rsidRPr="00B9016C">
              <w:rPr>
                <w:rFonts w:asciiTheme="minorHAnsi" w:hAnsiTheme="minorHAnsi" w:cstheme="minorHAnsi"/>
                <w:color w:val="333333"/>
              </w:rPr>
              <w:t>-Fi соединения, Мбит/с</w:t>
            </w:r>
          </w:p>
        </w:tc>
        <w:tc>
          <w:tcPr>
            <w:tcW w:w="0" w:type="auto"/>
            <w:vAlign w:val="center"/>
          </w:tcPr>
          <w:p w14:paraId="683F9177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300a</w:t>
            </w:r>
          </w:p>
        </w:tc>
      </w:tr>
      <w:tr w:rsidR="008956DC" w:rsidRPr="00B9016C" w14:paraId="56A5202C" w14:textId="77777777" w:rsidTr="00B9016C">
        <w:trPr>
          <w:trHeight w:val="293"/>
        </w:trPr>
        <w:tc>
          <w:tcPr>
            <w:tcW w:w="0" w:type="auto"/>
            <w:vAlign w:val="center"/>
          </w:tcPr>
          <w:p w14:paraId="7C5E169A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Количество портов LAN</w:t>
            </w:r>
          </w:p>
        </w:tc>
        <w:tc>
          <w:tcPr>
            <w:tcW w:w="0" w:type="auto"/>
            <w:vAlign w:val="center"/>
          </w:tcPr>
          <w:p w14:paraId="4096075C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1</w:t>
            </w:r>
          </w:p>
        </w:tc>
      </w:tr>
      <w:tr w:rsidR="008956DC" w:rsidRPr="00B9016C" w14:paraId="6CB994C9" w14:textId="77777777" w:rsidTr="00B9016C">
        <w:trPr>
          <w:trHeight w:val="587"/>
        </w:trPr>
        <w:tc>
          <w:tcPr>
            <w:tcW w:w="0" w:type="auto"/>
            <w:vAlign w:val="center"/>
          </w:tcPr>
          <w:p w14:paraId="17D02A54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корость проводной передачи данных</w:t>
            </w:r>
          </w:p>
        </w:tc>
        <w:tc>
          <w:tcPr>
            <w:tcW w:w="0" w:type="auto"/>
            <w:vAlign w:val="center"/>
          </w:tcPr>
          <w:p w14:paraId="27F49309" w14:textId="77777777" w:rsidR="003B70BA" w:rsidRPr="00B9016C" w:rsidRDefault="003B70BA" w:rsidP="00B9016C">
            <w:pPr>
              <w:ind w:right="282"/>
              <w:rPr>
                <w:rFonts w:asciiTheme="minorHAnsi" w:hAnsiTheme="minorHAnsi" w:cstheme="minorHAnsi"/>
              </w:rPr>
            </w:pPr>
          </w:p>
        </w:tc>
      </w:tr>
      <w:tr w:rsidR="008956DC" w:rsidRPr="00B9016C" w14:paraId="611FBF9F" w14:textId="77777777" w:rsidTr="00B9016C">
        <w:trPr>
          <w:trHeight w:val="587"/>
        </w:trPr>
        <w:tc>
          <w:tcPr>
            <w:tcW w:w="0" w:type="auto"/>
            <w:vAlign w:val="center"/>
          </w:tcPr>
          <w:p w14:paraId="268DDF07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</w:rPr>
              <w:t xml:space="preserve">Количество портов </w:t>
            </w:r>
            <w:r>
              <w:rPr>
                <w:rFonts w:asciiTheme="minorHAnsi" w:hAnsiTheme="minorHAnsi" w:cstheme="minorHAnsi"/>
                <w:lang w:val="en-US"/>
              </w:rPr>
              <w:t>WAN</w:t>
            </w:r>
          </w:p>
        </w:tc>
        <w:tc>
          <w:tcPr>
            <w:tcW w:w="0" w:type="auto"/>
            <w:vAlign w:val="center"/>
          </w:tcPr>
          <w:p w14:paraId="2BB1DAB3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1</w:t>
            </w:r>
          </w:p>
        </w:tc>
      </w:tr>
      <w:tr w:rsidR="008956DC" w:rsidRPr="00B9016C" w14:paraId="5B956162" w14:textId="77777777" w:rsidTr="00B9016C">
        <w:trPr>
          <w:trHeight w:val="587"/>
        </w:trPr>
        <w:tc>
          <w:tcPr>
            <w:tcW w:w="0" w:type="auto"/>
            <w:vAlign w:val="center"/>
          </w:tcPr>
          <w:p w14:paraId="1A071240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 w:rsidRPr="00B9016C">
              <w:rPr>
                <w:rFonts w:asciiTheme="minorHAnsi" w:hAnsiTheme="minorHAnsi" w:cstheme="minorHAnsi"/>
                <w:color w:val="333333"/>
              </w:rPr>
              <w:t>Интерфейс настройки устройства</w:t>
            </w:r>
          </w:p>
        </w:tc>
        <w:tc>
          <w:tcPr>
            <w:tcW w:w="0" w:type="auto"/>
            <w:vAlign w:val="center"/>
          </w:tcPr>
          <w:p w14:paraId="1C53F2C6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Web-</w:t>
            </w:r>
            <w:r>
              <w:rPr>
                <w:rFonts w:asciiTheme="minorHAnsi" w:hAnsiTheme="minorHAnsi" w:cstheme="minorHAnsi"/>
              </w:rPr>
              <w:t>интерфейс</w:t>
            </w:r>
          </w:p>
        </w:tc>
      </w:tr>
      <w:tr w:rsidR="008956DC" w:rsidRPr="00B9016C" w14:paraId="418D2B84" w14:textId="77777777" w:rsidTr="00B9016C">
        <w:trPr>
          <w:trHeight w:val="293"/>
        </w:trPr>
        <w:tc>
          <w:tcPr>
            <w:tcW w:w="0" w:type="auto"/>
            <w:vAlign w:val="center"/>
          </w:tcPr>
          <w:p w14:paraId="0CC5C312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Шифрование данных</w:t>
            </w:r>
          </w:p>
        </w:tc>
        <w:tc>
          <w:tcPr>
            <w:tcW w:w="0" w:type="auto"/>
            <w:vAlign w:val="center"/>
          </w:tcPr>
          <w:p w14:paraId="19D9548C" w14:textId="77777777" w:rsidR="003B70BA" w:rsidRPr="00B9016C" w:rsidRDefault="00B9016C" w:rsidP="00B9016C">
            <w:pPr>
              <w:ind w:right="282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WPA2, WPA, WEP</w:t>
            </w:r>
          </w:p>
        </w:tc>
      </w:tr>
    </w:tbl>
    <w:p w14:paraId="5FCB4AAE" w14:textId="77777777" w:rsidR="00DA50E2" w:rsidRDefault="00DA50E2" w:rsidP="008436B7">
      <w:pPr>
        <w:pStyle w:val="2"/>
        <w:spacing w:before="0"/>
        <w:ind w:left="709"/>
        <w:jc w:val="left"/>
        <w:rPr>
          <w:b/>
          <w:color w:val="auto"/>
          <w:sz w:val="28"/>
        </w:rPr>
      </w:pPr>
      <w:bookmarkStart w:id="26" w:name="_Toc535230019"/>
      <w:bookmarkStart w:id="27" w:name="_Toc535393402"/>
    </w:p>
    <w:p w14:paraId="14FCEC5A" w14:textId="77777777" w:rsidR="008436B7" w:rsidRPr="008436B7" w:rsidRDefault="00277DC2" w:rsidP="008436B7">
      <w:pPr>
        <w:pStyle w:val="2"/>
        <w:spacing w:before="0"/>
        <w:ind w:left="709"/>
        <w:jc w:val="left"/>
        <w:rPr>
          <w:b/>
          <w:color w:val="auto"/>
          <w:sz w:val="28"/>
        </w:rPr>
      </w:pPr>
      <w:r>
        <w:rPr>
          <w:b/>
          <w:color w:val="auto"/>
          <w:sz w:val="28"/>
        </w:rPr>
        <w:t>3.1</w:t>
      </w:r>
      <w:r w:rsidR="008436B7" w:rsidRPr="008436B7">
        <w:rPr>
          <w:b/>
          <w:color w:val="auto"/>
          <w:sz w:val="28"/>
        </w:rPr>
        <w:t xml:space="preserve">.4 </w:t>
      </w:r>
      <w:r w:rsidR="008436B7" w:rsidRPr="00C3156D">
        <w:rPr>
          <w:b/>
          <w:color w:val="auto"/>
          <w:sz w:val="28"/>
        </w:rPr>
        <w:t>Сервер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Dell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PowerEdge</w:t>
      </w:r>
      <w:r w:rsidR="008436B7" w:rsidRPr="008436B7">
        <w:rPr>
          <w:b/>
          <w:color w:val="auto"/>
          <w:sz w:val="28"/>
        </w:rPr>
        <w:t xml:space="preserve"> </w:t>
      </w:r>
      <w:r w:rsidR="008436B7" w:rsidRPr="00C3156D">
        <w:rPr>
          <w:b/>
          <w:color w:val="auto"/>
          <w:sz w:val="28"/>
          <w:lang w:val="en-US"/>
        </w:rPr>
        <w:t>T</w:t>
      </w:r>
      <w:r w:rsidR="008436B7" w:rsidRPr="008436B7">
        <w:rPr>
          <w:b/>
          <w:color w:val="auto"/>
          <w:sz w:val="28"/>
        </w:rPr>
        <w:t>140</w:t>
      </w:r>
      <w:bookmarkEnd w:id="26"/>
    </w:p>
    <w:p w14:paraId="4603E4D4" w14:textId="77777777" w:rsidR="008436B7" w:rsidRDefault="008436B7" w:rsidP="008436B7">
      <w:pPr>
        <w:ind w:firstLine="708"/>
      </w:pPr>
      <w:r>
        <w:t>Сервер – это компьютер, выделенный из группы для выполнения сервисных задач без непосредственного участия администратора.</w:t>
      </w:r>
    </w:p>
    <w:p w14:paraId="1E6E7255" w14:textId="77777777" w:rsidR="008436B7" w:rsidRDefault="008436B7" w:rsidP="008436B7">
      <w:pPr>
        <w:ind w:firstLine="708"/>
      </w:pPr>
      <w:r>
        <w:t xml:space="preserve">В качестве сервера был выбран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14</w:t>
      </w:r>
      <w:r w:rsidRPr="00C3156D">
        <w:t>0</w:t>
      </w:r>
      <w:r>
        <w:t xml:space="preserve"> Его технические характеристики:</w:t>
      </w:r>
    </w:p>
    <w:p w14:paraId="0E24EE24" w14:textId="77777777" w:rsidR="008436B7" w:rsidRDefault="008436B7" w:rsidP="008436B7">
      <w:pPr>
        <w:ind w:firstLine="708"/>
      </w:pPr>
    </w:p>
    <w:p w14:paraId="39D08497" w14:textId="77777777" w:rsidR="008436B7" w:rsidRDefault="008436B7" w:rsidP="008436B7">
      <w:r>
        <w:t xml:space="preserve">Таблица 3.2 – Основные характеристики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 w:rsidRPr="00C3156D">
        <w:t>30</w:t>
      </w:r>
    </w:p>
    <w:tbl>
      <w:tblPr>
        <w:tblStyle w:val="af1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5528"/>
      </w:tblGrid>
      <w:tr w:rsidR="008436B7" w14:paraId="57034968" w14:textId="77777777" w:rsidTr="009F40EE">
        <w:tc>
          <w:tcPr>
            <w:tcW w:w="2835" w:type="dxa"/>
          </w:tcPr>
          <w:p w14:paraId="0F7B6076" w14:textId="77777777" w:rsidR="008436B7" w:rsidRDefault="008436B7" w:rsidP="009F40EE">
            <w:pPr>
              <w:jc w:val="center"/>
            </w:pPr>
            <w:r>
              <w:t>Характеристика</w:t>
            </w:r>
          </w:p>
        </w:tc>
        <w:tc>
          <w:tcPr>
            <w:tcW w:w="5528" w:type="dxa"/>
          </w:tcPr>
          <w:p w14:paraId="0B304CE9" w14:textId="77777777" w:rsidR="008436B7" w:rsidRPr="00935196" w:rsidRDefault="008436B7" w:rsidP="009F40EE">
            <w:pPr>
              <w:jc w:val="center"/>
            </w:pPr>
            <w:r>
              <w:t>Значение</w:t>
            </w:r>
          </w:p>
        </w:tc>
      </w:tr>
      <w:tr w:rsidR="008436B7" w:rsidRPr="00206F15" w14:paraId="0B027F93" w14:textId="77777777" w:rsidTr="009F40EE">
        <w:tc>
          <w:tcPr>
            <w:tcW w:w="2835" w:type="dxa"/>
          </w:tcPr>
          <w:p w14:paraId="3423EE8D" w14:textId="77777777" w:rsidR="008436B7" w:rsidRDefault="008436B7" w:rsidP="009F40EE">
            <w:pPr>
              <w:jc w:val="center"/>
            </w:pPr>
            <w:r>
              <w:t>Процессор</w:t>
            </w:r>
          </w:p>
        </w:tc>
        <w:tc>
          <w:tcPr>
            <w:tcW w:w="5528" w:type="dxa"/>
          </w:tcPr>
          <w:p w14:paraId="618373E8" w14:textId="77777777" w:rsidR="008436B7" w:rsidRPr="000C3B93" w:rsidRDefault="008436B7" w:rsidP="009F40EE">
            <w:pPr>
              <w:jc w:val="center"/>
              <w:rPr>
                <w:lang w:val="en-US"/>
              </w:rPr>
            </w:pPr>
            <w:r w:rsidRPr="00BE30E1">
              <w:rPr>
                <w:lang w:val="en-US"/>
              </w:rPr>
              <w:t>Intel® Xeon® E-2100</w:t>
            </w:r>
          </w:p>
        </w:tc>
      </w:tr>
      <w:tr w:rsidR="008436B7" w:rsidRPr="000C3B93" w14:paraId="450104EF" w14:textId="77777777" w:rsidTr="009F40EE">
        <w:tc>
          <w:tcPr>
            <w:tcW w:w="2835" w:type="dxa"/>
          </w:tcPr>
          <w:p w14:paraId="79E4DA47" w14:textId="77777777" w:rsidR="008436B7" w:rsidRDefault="008436B7" w:rsidP="009F40EE">
            <w:pPr>
              <w:jc w:val="center"/>
            </w:pPr>
            <w:r>
              <w:t>ОЗУ</w:t>
            </w:r>
          </w:p>
        </w:tc>
        <w:tc>
          <w:tcPr>
            <w:tcW w:w="5528" w:type="dxa"/>
          </w:tcPr>
          <w:p w14:paraId="5B96D89E" w14:textId="77777777" w:rsidR="008436B7" w:rsidRPr="000C3B93" w:rsidRDefault="008436B7" w:rsidP="009F40EE">
            <w:pPr>
              <w:jc w:val="center"/>
            </w:pPr>
            <w:r>
              <w:t>16 Гб</w:t>
            </w:r>
          </w:p>
        </w:tc>
      </w:tr>
      <w:tr w:rsidR="008436B7" w:rsidRPr="000C3B93" w14:paraId="2C88AF34" w14:textId="77777777" w:rsidTr="009F40EE">
        <w:tc>
          <w:tcPr>
            <w:tcW w:w="2835" w:type="dxa"/>
          </w:tcPr>
          <w:p w14:paraId="53270F01" w14:textId="77777777" w:rsidR="008436B7" w:rsidRDefault="008436B7" w:rsidP="009F40EE">
            <w:pPr>
              <w:jc w:val="center"/>
            </w:pPr>
            <w:r>
              <w:lastRenderedPageBreak/>
              <w:t>Жёсткий диск</w:t>
            </w:r>
          </w:p>
        </w:tc>
        <w:tc>
          <w:tcPr>
            <w:tcW w:w="5528" w:type="dxa"/>
          </w:tcPr>
          <w:p w14:paraId="1C776C76" w14:textId="77777777" w:rsidR="008436B7" w:rsidRDefault="008436B7" w:rsidP="009F40EE">
            <w:pPr>
              <w:jc w:val="center"/>
            </w:pPr>
            <w:r>
              <w:t>1 Тб</w:t>
            </w:r>
          </w:p>
        </w:tc>
      </w:tr>
      <w:tr w:rsidR="008436B7" w:rsidRPr="000C3B93" w14:paraId="792790F0" w14:textId="77777777" w:rsidTr="009F40EE">
        <w:tc>
          <w:tcPr>
            <w:tcW w:w="2835" w:type="dxa"/>
          </w:tcPr>
          <w:p w14:paraId="12B62A8C" w14:textId="77777777" w:rsidR="008436B7" w:rsidRPr="000C3B93" w:rsidRDefault="008436B7" w:rsidP="009F40EE">
            <w:pPr>
              <w:jc w:val="center"/>
            </w:pPr>
            <w:r>
              <w:rPr>
                <w:lang w:val="en-US"/>
              </w:rPr>
              <w:t xml:space="preserve">DVD </w:t>
            </w:r>
            <w:r>
              <w:t>привод</w:t>
            </w:r>
          </w:p>
        </w:tc>
        <w:tc>
          <w:tcPr>
            <w:tcW w:w="5528" w:type="dxa"/>
          </w:tcPr>
          <w:p w14:paraId="718AE95D" w14:textId="77777777" w:rsidR="008436B7" w:rsidRDefault="008436B7" w:rsidP="009F40EE">
            <w:pPr>
              <w:jc w:val="center"/>
            </w:pPr>
            <w:r>
              <w:t>Есть</w:t>
            </w:r>
          </w:p>
        </w:tc>
      </w:tr>
    </w:tbl>
    <w:p w14:paraId="7DF046A3" w14:textId="77777777" w:rsidR="008436B7" w:rsidRDefault="008436B7" w:rsidP="008436B7">
      <w:pPr>
        <w:ind w:firstLine="708"/>
        <w:rPr>
          <w:lang w:val="en-US"/>
        </w:rPr>
      </w:pPr>
    </w:p>
    <w:p w14:paraId="05D2DA5F" w14:textId="77777777" w:rsidR="008436B7" w:rsidRPr="00B62E1A" w:rsidRDefault="008436B7" w:rsidP="008436B7"/>
    <w:p w14:paraId="05102B6F" w14:textId="77777777" w:rsidR="008436B7" w:rsidRPr="007B67B0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2AEE5B85" wp14:editId="1539CA45">
            <wp:extent cx="2228850" cy="248085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35975" cy="248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B67B0">
        <w:br/>
      </w:r>
      <w:r>
        <w:t>Рисунок</w:t>
      </w:r>
      <w:r w:rsidRPr="007B67B0">
        <w:t xml:space="preserve"> 3.4 – </w:t>
      </w:r>
      <w:r w:rsidRPr="00C3156D">
        <w:rPr>
          <w:lang w:val="en-US"/>
        </w:rPr>
        <w:t>Dell</w:t>
      </w:r>
      <w:r w:rsidRPr="007B67B0">
        <w:t xml:space="preserve"> </w:t>
      </w:r>
      <w:r w:rsidRPr="00C3156D">
        <w:rPr>
          <w:lang w:val="en-US"/>
        </w:rPr>
        <w:t>PowerEdge</w:t>
      </w:r>
      <w:r w:rsidRPr="007B67B0">
        <w:t xml:space="preserve"> </w:t>
      </w:r>
      <w:r w:rsidRPr="00C3156D">
        <w:rPr>
          <w:lang w:val="en-US"/>
        </w:rPr>
        <w:t>T</w:t>
      </w:r>
      <w:r>
        <w:t>14</w:t>
      </w:r>
      <w:r w:rsidRPr="007B67B0">
        <w:t>0</w:t>
      </w:r>
      <w:r>
        <w:t xml:space="preserve"> [9</w:t>
      </w:r>
      <w:r w:rsidRPr="007B67B0">
        <w:t>]</w:t>
      </w:r>
    </w:p>
    <w:p w14:paraId="585EE849" w14:textId="77777777" w:rsidR="008436B7" w:rsidRPr="007B67B0" w:rsidRDefault="008436B7" w:rsidP="008436B7"/>
    <w:p w14:paraId="4C0223BE" w14:textId="77777777" w:rsidR="00202FC1" w:rsidRPr="002873DB" w:rsidRDefault="008436B7" w:rsidP="008436B7">
      <w:pPr>
        <w:ind w:firstLine="708"/>
      </w:pPr>
      <w:r>
        <w:t xml:space="preserve">Работать сервер будет под управлением </w:t>
      </w:r>
      <w:r>
        <w:rPr>
          <w:lang w:val="en-US"/>
        </w:rPr>
        <w:t>Windows</w:t>
      </w:r>
      <w:r>
        <w:t xml:space="preserve"> Server 2016 – серверной операционной системы, базирующейся на </w:t>
      </w:r>
      <w:r>
        <w:rPr>
          <w:lang w:val="en-US"/>
        </w:rPr>
        <w:t>Windows</w:t>
      </w:r>
      <w:r w:rsidRPr="002873DB">
        <w:t xml:space="preserve"> 10.</w:t>
      </w:r>
      <w:r>
        <w:t xml:space="preserve"> Она выбрана из-за своей простоты в работе.</w:t>
      </w:r>
    </w:p>
    <w:p w14:paraId="09220718" w14:textId="77777777" w:rsidR="008436B7" w:rsidRPr="008436B7" w:rsidRDefault="008436B7" w:rsidP="00CD154B">
      <w:pPr>
        <w:pStyle w:val="2"/>
        <w:spacing w:before="0"/>
        <w:ind w:firstLine="708"/>
        <w:jc w:val="left"/>
        <w:rPr>
          <w:rFonts w:cstheme="majorHAnsi"/>
          <w:b/>
          <w:color w:val="auto"/>
          <w:sz w:val="28"/>
        </w:rPr>
      </w:pPr>
    </w:p>
    <w:p w14:paraId="7976D9BD" w14:textId="77777777" w:rsidR="00343B11" w:rsidRPr="0073016F" w:rsidRDefault="00277DC2" w:rsidP="00CD154B">
      <w:pPr>
        <w:pStyle w:val="2"/>
        <w:spacing w:before="0"/>
        <w:ind w:firstLine="708"/>
        <w:jc w:val="left"/>
        <w:rPr>
          <w:rFonts w:cstheme="majorHAnsi"/>
          <w:b/>
          <w:bCs/>
          <w:color w:val="auto"/>
          <w:sz w:val="28"/>
          <w:szCs w:val="28"/>
        </w:rPr>
      </w:pPr>
      <w:r w:rsidRPr="0073016F">
        <w:rPr>
          <w:rFonts w:cstheme="majorHAnsi"/>
          <w:b/>
          <w:color w:val="auto"/>
          <w:sz w:val="28"/>
        </w:rPr>
        <w:t>3.1</w:t>
      </w:r>
      <w:r w:rsidR="008436B7" w:rsidRPr="0073016F">
        <w:rPr>
          <w:rFonts w:cstheme="majorHAnsi"/>
          <w:b/>
          <w:color w:val="auto"/>
          <w:sz w:val="28"/>
        </w:rPr>
        <w:t>.5</w:t>
      </w:r>
      <w:r w:rsidR="00357591" w:rsidRPr="0073016F">
        <w:rPr>
          <w:rFonts w:cstheme="majorHAnsi"/>
          <w:b/>
          <w:color w:val="auto"/>
          <w:sz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Рабочая</w:t>
      </w:r>
      <w:r w:rsidR="00357591" w:rsidRPr="0073016F">
        <w:rPr>
          <w:rFonts w:cstheme="majorHAnsi"/>
          <w:b/>
          <w:color w:val="auto"/>
          <w:sz w:val="28"/>
          <w:szCs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станция</w:t>
      </w:r>
      <w:r w:rsidR="00357591" w:rsidRPr="0073016F">
        <w:rPr>
          <w:rFonts w:cstheme="majorHAnsi"/>
          <w:b/>
          <w:color w:val="auto"/>
          <w:sz w:val="28"/>
          <w:szCs w:val="28"/>
        </w:rPr>
        <w:t xml:space="preserve"> </w:t>
      </w:r>
      <w:bookmarkEnd w:id="27"/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N</w:t>
      </w:r>
      <w:r w:rsidR="00EF7656" w:rsidRPr="0073016F">
        <w:rPr>
          <w:rFonts w:cstheme="majorHAnsi"/>
          <w:b/>
          <w:bCs/>
          <w:color w:val="auto"/>
          <w:sz w:val="28"/>
          <w:szCs w:val="28"/>
        </w:rPr>
        <w:t>-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Tech</w:t>
      </w:r>
      <w:r w:rsidR="00EF7656" w:rsidRPr="0073016F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KING</w:t>
      </w:r>
      <w:r w:rsidR="00EF7656" w:rsidRPr="0073016F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Office</w:t>
      </w:r>
      <w:r w:rsidR="00EF7656" w:rsidRPr="0073016F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EF7656" w:rsidRPr="00EF7656">
        <w:rPr>
          <w:rFonts w:cstheme="majorHAnsi"/>
          <w:b/>
          <w:bCs/>
          <w:color w:val="auto"/>
          <w:sz w:val="28"/>
          <w:szCs w:val="28"/>
          <w:lang w:val="en-US"/>
        </w:rPr>
        <w:t>S</w:t>
      </w:r>
      <w:r w:rsidR="00EF7656" w:rsidRPr="0073016F">
        <w:rPr>
          <w:rFonts w:cstheme="majorHAnsi"/>
          <w:b/>
          <w:bCs/>
          <w:color w:val="auto"/>
          <w:sz w:val="28"/>
          <w:szCs w:val="28"/>
        </w:rPr>
        <w:t xml:space="preserve"> 68542</w:t>
      </w:r>
    </w:p>
    <w:p w14:paraId="5F8C2670" w14:textId="77777777" w:rsidR="00343B11" w:rsidRDefault="00DA50E2" w:rsidP="0029468D">
      <w:pPr>
        <w:spacing w:line="259" w:lineRule="auto"/>
        <w:ind w:firstLine="708"/>
      </w:pPr>
      <w:r w:rsidRPr="00DA50E2">
        <w:rPr>
          <w:rFonts w:asciiTheme="minorHAnsi" w:hAnsiTheme="minorHAnsi" w:cstheme="minorHAnsi"/>
          <w:shd w:val="clear" w:color="auto" w:fill="FFFFFF"/>
        </w:rPr>
        <w:t>Термином «рабочая станция» обозначают стационарный компьютер в составе </w:t>
      </w:r>
      <w:hyperlink r:id="rId19" w:tooltip="Локальная вычислительная сеть" w:history="1">
        <w:r w:rsidRPr="00DA50E2">
          <w:rPr>
            <w:rStyle w:val="af4"/>
            <w:rFonts w:asciiTheme="minorHAnsi" w:hAnsiTheme="minorHAnsi" w:cstheme="minorHAnsi"/>
            <w:color w:val="auto"/>
            <w:u w:val="none"/>
            <w:shd w:val="clear" w:color="auto" w:fill="FFFFFF"/>
          </w:rPr>
          <w:t>локальной вычислительной сети (ЛВС)</w:t>
        </w:r>
      </w:hyperlink>
      <w:r w:rsidRPr="00DA50E2">
        <w:rPr>
          <w:rFonts w:asciiTheme="minorHAnsi" w:hAnsiTheme="minorHAnsi" w:cstheme="minorHAnsi"/>
          <w:shd w:val="clear" w:color="auto" w:fill="FFFFFF"/>
        </w:rPr>
        <w:t> по отношению к </w:t>
      </w:r>
      <w:hyperlink r:id="rId20" w:tooltip="Сервер (аппаратное обеспечение)" w:history="1">
        <w:r w:rsidRPr="00DA50E2">
          <w:rPr>
            <w:rStyle w:val="af4"/>
            <w:rFonts w:asciiTheme="minorHAnsi" w:hAnsiTheme="minorHAnsi" w:cstheme="minorHAnsi"/>
            <w:color w:val="auto"/>
            <w:u w:val="none"/>
            <w:shd w:val="clear" w:color="auto" w:fill="FFFFFF"/>
          </w:rPr>
          <w:t>серверу</w:t>
        </w:r>
      </w:hyperlink>
      <w:r w:rsidRPr="00DA50E2">
        <w:rPr>
          <w:rFonts w:asciiTheme="minorHAnsi" w:hAnsiTheme="minorHAnsi" w:cstheme="minorHAnsi"/>
          <w:shd w:val="clear" w:color="auto" w:fill="FFFFFF"/>
        </w:rPr>
        <w:t>. (В локальных сетях компьютеры подразделяются на рабочие станции и серверы. На рабочих станциях пользователи решают прикладные задачи (работают в базах данных, создают документы, делают расчёты, играют в компьютерные игры.</w:t>
      </w:r>
      <w:r w:rsidRPr="00DA50E2">
        <w:rPr>
          <w:rFonts w:ascii="Arial" w:hAnsi="Arial" w:cs="Arial"/>
          <w:sz w:val="21"/>
          <w:szCs w:val="21"/>
          <w:shd w:val="clear" w:color="auto" w:fill="FFFFFF"/>
        </w:rPr>
        <w:t xml:space="preserve"> </w:t>
      </w:r>
      <w:r w:rsidR="00357591">
        <w:t xml:space="preserve">Она имеет следующие технические характеристики: </w:t>
      </w:r>
    </w:p>
    <w:p w14:paraId="1EAB7D6B" w14:textId="77777777" w:rsidR="00EF7656" w:rsidRDefault="00EF7656" w:rsidP="0029468D">
      <w:pPr>
        <w:spacing w:line="259" w:lineRule="auto"/>
        <w:ind w:firstLine="708"/>
      </w:pPr>
    </w:p>
    <w:p w14:paraId="33F72679" w14:textId="77777777" w:rsidR="00343B11" w:rsidRPr="00EF7656" w:rsidRDefault="00357591">
      <w:pPr>
        <w:spacing w:line="259" w:lineRule="auto"/>
        <w:ind w:firstLine="708"/>
        <w:jc w:val="left"/>
      </w:pPr>
      <w:r>
        <w:t xml:space="preserve">Таблица 3.3 – Основные характеристики </w:t>
      </w:r>
      <w:r w:rsidR="0029468D" w:rsidRPr="0029468D">
        <w:rPr>
          <w:bCs/>
          <w:lang w:val="en-US"/>
        </w:rPr>
        <w:t>N</w:t>
      </w:r>
      <w:r w:rsidR="0029468D" w:rsidRPr="0029468D">
        <w:rPr>
          <w:bCs/>
        </w:rPr>
        <w:t>-</w:t>
      </w:r>
      <w:r w:rsidR="0029468D" w:rsidRPr="0029468D">
        <w:rPr>
          <w:bCs/>
          <w:lang w:val="en-US"/>
        </w:rPr>
        <w:t>Tech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King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Office</w:t>
      </w:r>
      <w:r w:rsidR="0029468D" w:rsidRPr="0029468D">
        <w:rPr>
          <w:bCs/>
        </w:rPr>
        <w:t xml:space="preserve"> </w:t>
      </w:r>
      <w:r w:rsidR="0029468D" w:rsidRPr="0029468D">
        <w:rPr>
          <w:bCs/>
          <w:lang w:val="en-US"/>
        </w:rPr>
        <w:t>S</w:t>
      </w:r>
      <w:r w:rsidR="0029468D" w:rsidRPr="0029468D">
        <w:rPr>
          <w:bCs/>
        </w:rPr>
        <w:t xml:space="preserve"> 59585</w:t>
      </w:r>
      <w:r w:rsidR="0029468D" w:rsidRPr="0029468D">
        <w:rPr>
          <w:b/>
          <w:bCs/>
        </w:rPr>
        <w:t xml:space="preserve"> </w:t>
      </w:r>
    </w:p>
    <w:tbl>
      <w:tblPr>
        <w:tblStyle w:val="af1"/>
        <w:tblW w:w="7656" w:type="dxa"/>
        <w:jc w:val="center"/>
        <w:tblLook w:val="04A0" w:firstRow="1" w:lastRow="0" w:firstColumn="1" w:lastColumn="0" w:noHBand="0" w:noVBand="1"/>
      </w:tblPr>
      <w:tblGrid>
        <w:gridCol w:w="2595"/>
        <w:gridCol w:w="5061"/>
      </w:tblGrid>
      <w:tr w:rsidR="00343B11" w14:paraId="15023162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2B8BB711" w14:textId="77777777" w:rsidR="00343B11" w:rsidRDefault="00357591" w:rsidP="0029468D">
            <w:pPr>
              <w:jc w:val="center"/>
            </w:pPr>
            <w:r>
              <w:t>Характеристика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29FAC91D" w14:textId="77777777" w:rsidR="00343B11" w:rsidRDefault="00357591" w:rsidP="0029468D">
            <w:pPr>
              <w:jc w:val="center"/>
            </w:pPr>
            <w:r>
              <w:t>Значение</w:t>
            </w:r>
          </w:p>
        </w:tc>
      </w:tr>
      <w:tr w:rsidR="00343B11" w:rsidRPr="00117532" w14:paraId="16C24042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102D39E5" w14:textId="77777777" w:rsidR="00343B11" w:rsidRDefault="00357591" w:rsidP="0029468D">
            <w:pPr>
              <w:jc w:val="center"/>
            </w:pPr>
            <w:r>
              <w:t>Процессор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3212CFFF" w14:textId="77777777" w:rsidR="00343B11" w:rsidRPr="009E346B" w:rsidRDefault="009E346B" w:rsidP="0029468D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9E346B">
              <w:rPr>
                <w:rFonts w:asciiTheme="minorHAnsi" w:hAnsiTheme="minorHAnsi" w:cstheme="minorHAnsi"/>
              </w:rPr>
              <w:t>AMD A8 9600</w:t>
            </w:r>
          </w:p>
        </w:tc>
      </w:tr>
      <w:tr w:rsidR="00343B11" w14:paraId="546C6443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3527D68E" w14:textId="77777777" w:rsidR="00343B11" w:rsidRDefault="00357591" w:rsidP="0029468D">
            <w:pPr>
              <w:jc w:val="center"/>
            </w:pPr>
            <w:r>
              <w:t>ОЗУ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545ED05D" w14:textId="77777777" w:rsidR="00343B11" w:rsidRDefault="009E346B" w:rsidP="0029468D">
            <w:pPr>
              <w:jc w:val="center"/>
            </w:pPr>
            <w:r>
              <w:t>8</w:t>
            </w:r>
            <w:r w:rsidR="00357591">
              <w:t xml:space="preserve"> Гб</w:t>
            </w:r>
          </w:p>
        </w:tc>
      </w:tr>
      <w:tr w:rsidR="00343B11" w14:paraId="55847884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5D4F4E6E" w14:textId="77777777" w:rsidR="00343B11" w:rsidRDefault="00357591" w:rsidP="002946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SD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4680C7F9" w14:textId="77777777" w:rsidR="00343B11" w:rsidRDefault="009E346B" w:rsidP="0029468D">
            <w:pPr>
              <w:jc w:val="center"/>
            </w:pPr>
            <w:r>
              <w:t>240</w:t>
            </w:r>
            <w:r w:rsidR="00357591">
              <w:t xml:space="preserve"> Гб</w:t>
            </w:r>
          </w:p>
        </w:tc>
      </w:tr>
      <w:tr w:rsidR="0029468D" w14:paraId="48DC5ECE" w14:textId="77777777" w:rsidTr="0029468D">
        <w:trPr>
          <w:trHeight w:val="500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561050B8" w14:textId="77777777" w:rsidR="0029468D" w:rsidRPr="0029468D" w:rsidRDefault="0029468D" w:rsidP="0029468D">
            <w:pPr>
              <w:jc w:val="center"/>
            </w:pPr>
            <w:r>
              <w:t>Графический адаптер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4AF58AD8" w14:textId="77777777" w:rsidR="0029468D" w:rsidRDefault="00181193" w:rsidP="0029468D">
            <w:pPr>
              <w:jc w:val="center"/>
            </w:pPr>
            <w:r>
              <w:rPr>
                <w:rStyle w:val="valuetext"/>
              </w:rPr>
              <w:t>Intel HD Graphics</w:t>
            </w:r>
          </w:p>
        </w:tc>
      </w:tr>
      <w:tr w:rsidR="00343B11" w14:paraId="5208834F" w14:textId="77777777" w:rsidTr="0029468D">
        <w:trPr>
          <w:trHeight w:val="473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492DD29C" w14:textId="77777777" w:rsidR="00343B11" w:rsidRDefault="00357591" w:rsidP="0029468D">
            <w:pPr>
              <w:jc w:val="center"/>
            </w:pPr>
            <w:r>
              <w:t>Блок питания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7DF59956" w14:textId="77777777" w:rsidR="00343B11" w:rsidRDefault="00181193" w:rsidP="0029468D">
            <w:pPr>
              <w:jc w:val="center"/>
            </w:pPr>
            <w:r>
              <w:t>45</w:t>
            </w:r>
            <w:r w:rsidR="00357591">
              <w:t>0 Вт</w:t>
            </w:r>
          </w:p>
        </w:tc>
      </w:tr>
      <w:tr w:rsidR="00343B11" w14:paraId="0AA0133B" w14:textId="77777777" w:rsidTr="0029468D">
        <w:trPr>
          <w:trHeight w:val="526"/>
          <w:jc w:val="center"/>
        </w:trPr>
        <w:tc>
          <w:tcPr>
            <w:tcW w:w="2595" w:type="dxa"/>
            <w:shd w:val="clear" w:color="auto" w:fill="auto"/>
            <w:vAlign w:val="center"/>
          </w:tcPr>
          <w:p w14:paraId="2BA24C56" w14:textId="77777777" w:rsidR="00343B11" w:rsidRDefault="00357591" w:rsidP="0029468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N</w:t>
            </w:r>
          </w:p>
        </w:tc>
        <w:tc>
          <w:tcPr>
            <w:tcW w:w="5061" w:type="dxa"/>
            <w:shd w:val="clear" w:color="auto" w:fill="auto"/>
            <w:vAlign w:val="center"/>
          </w:tcPr>
          <w:p w14:paraId="0C574288" w14:textId="77777777" w:rsidR="00343B11" w:rsidRDefault="00357591" w:rsidP="0029468D">
            <w:pPr>
              <w:jc w:val="center"/>
            </w:pPr>
            <w:r>
              <w:rPr>
                <w:lang w:val="en-US"/>
              </w:rPr>
              <w:t xml:space="preserve">1 </w:t>
            </w:r>
            <w:r>
              <w:t>Гигабит</w:t>
            </w:r>
          </w:p>
        </w:tc>
      </w:tr>
    </w:tbl>
    <w:p w14:paraId="3A0E7E46" w14:textId="77777777" w:rsidR="00343B11" w:rsidRDefault="00343B11">
      <w:pPr>
        <w:spacing w:line="259" w:lineRule="auto"/>
        <w:jc w:val="left"/>
      </w:pPr>
    </w:p>
    <w:p w14:paraId="590F13FA" w14:textId="77777777" w:rsidR="00343B11" w:rsidRDefault="00357591">
      <w:pPr>
        <w:spacing w:line="259" w:lineRule="auto"/>
        <w:ind w:firstLine="708"/>
        <w:jc w:val="left"/>
      </w:pPr>
      <w:r>
        <w:t xml:space="preserve">Работать данная станция будет под управлением операционной системы </w:t>
      </w:r>
      <w:r>
        <w:rPr>
          <w:lang w:val="en-US"/>
        </w:rPr>
        <w:t>Windows</w:t>
      </w:r>
      <w:r>
        <w:t xml:space="preserve"> 10 </w:t>
      </w:r>
      <w:r>
        <w:rPr>
          <w:lang w:val="en-US"/>
        </w:rPr>
        <w:t>Enterprise</w:t>
      </w:r>
      <w:r>
        <w:t>. Данная ОС была выбрана из-за своей распространённости на рынке и простоты по сравнению с аналогами.</w:t>
      </w:r>
    </w:p>
    <w:p w14:paraId="327E41C7" w14:textId="77777777" w:rsidR="00343B11" w:rsidRDefault="00343B11">
      <w:pPr>
        <w:spacing w:line="259" w:lineRule="auto"/>
        <w:ind w:firstLine="708"/>
        <w:jc w:val="left"/>
      </w:pPr>
    </w:p>
    <w:p w14:paraId="30AE2E9C" w14:textId="77777777" w:rsidR="00985065" w:rsidRDefault="00EF7656" w:rsidP="00985065">
      <w:pPr>
        <w:spacing w:line="259" w:lineRule="auto"/>
        <w:jc w:val="center"/>
        <w:rPr>
          <w:bCs/>
          <w:lang w:val="en-US"/>
        </w:rPr>
      </w:pPr>
      <w:r>
        <w:rPr>
          <w:noProof/>
          <w:lang w:eastAsia="ru-RU"/>
        </w:rPr>
        <w:drawing>
          <wp:inline distT="0" distB="0" distL="0" distR="0" wp14:anchorId="65118172" wp14:editId="6B9FDE15">
            <wp:extent cx="1287961" cy="2909455"/>
            <wp:effectExtent l="0" t="0" r="7620" b="5715"/>
            <wp:docPr id="8" name="Рисунок 8" descr="N-Tech KING Office S 68542 купить в Минске, обзор цен на 1K.b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N-Tech KING Office S 68542 купить в Минске, обзор цен на 1K.by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1213" cy="298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7591">
        <w:rPr>
          <w:lang w:val="en-US"/>
        </w:rPr>
        <w:br/>
      </w:r>
      <w:r w:rsidR="00357591">
        <w:t>Рисунок</w:t>
      </w:r>
      <w:r w:rsidR="00FE7D2F">
        <w:rPr>
          <w:lang w:val="en-US"/>
        </w:rPr>
        <w:t xml:space="preserve"> 3.</w:t>
      </w:r>
      <w:r w:rsidR="008436B7" w:rsidRPr="001631A2">
        <w:rPr>
          <w:lang w:val="en-US"/>
        </w:rPr>
        <w:t>5</w:t>
      </w:r>
      <w:r w:rsidR="00357591">
        <w:rPr>
          <w:lang w:val="en-US"/>
        </w:rPr>
        <w:t xml:space="preserve"> – </w:t>
      </w:r>
      <w:bookmarkStart w:id="28" w:name="_Hlk535044331"/>
      <w:r w:rsidR="00FE7D2F" w:rsidRPr="0029468D">
        <w:rPr>
          <w:bCs/>
          <w:lang w:val="en-US"/>
        </w:rPr>
        <w:t>N</w:t>
      </w:r>
      <w:r w:rsidR="00FE7D2F" w:rsidRPr="00FE7D2F">
        <w:rPr>
          <w:bCs/>
          <w:lang w:val="en-US"/>
        </w:rPr>
        <w:t>-</w:t>
      </w:r>
      <w:r w:rsidR="00FE7D2F" w:rsidRPr="0029468D">
        <w:rPr>
          <w:bCs/>
          <w:lang w:val="en-US"/>
        </w:rPr>
        <w:t>Tech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King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Office</w:t>
      </w:r>
      <w:r w:rsidR="00FE7D2F" w:rsidRPr="00FE7D2F">
        <w:rPr>
          <w:bCs/>
          <w:lang w:val="en-US"/>
        </w:rPr>
        <w:t xml:space="preserve"> </w:t>
      </w:r>
      <w:r w:rsidR="00FE7D2F" w:rsidRPr="0029468D">
        <w:rPr>
          <w:bCs/>
          <w:lang w:val="en-US"/>
        </w:rPr>
        <w:t>S</w:t>
      </w:r>
      <w:r w:rsidR="00FE7D2F" w:rsidRPr="00FE7D2F">
        <w:rPr>
          <w:bCs/>
          <w:lang w:val="en-US"/>
        </w:rPr>
        <w:t xml:space="preserve"> 59585</w:t>
      </w:r>
      <w:r w:rsidR="00FE7D2F">
        <w:rPr>
          <w:bCs/>
          <w:lang w:val="en-US"/>
        </w:rPr>
        <w:t xml:space="preserve"> </w:t>
      </w:r>
      <w:bookmarkEnd w:id="28"/>
      <w:r w:rsidR="008436B7">
        <w:rPr>
          <w:bCs/>
          <w:lang w:val="en-US"/>
        </w:rPr>
        <w:t>[10</w:t>
      </w:r>
      <w:r w:rsidR="00FE7D2F">
        <w:rPr>
          <w:bCs/>
          <w:lang w:val="en-US"/>
        </w:rPr>
        <w:t>]</w:t>
      </w:r>
    </w:p>
    <w:p w14:paraId="253EDCCF" w14:textId="77777777" w:rsidR="00985065" w:rsidRDefault="00985065" w:rsidP="00985065">
      <w:pPr>
        <w:spacing w:line="259" w:lineRule="auto"/>
        <w:ind w:firstLine="708"/>
        <w:rPr>
          <w:b/>
          <w:lang w:val="en-US"/>
        </w:rPr>
      </w:pPr>
    </w:p>
    <w:p w14:paraId="77A9A545" w14:textId="77777777" w:rsidR="00343B11" w:rsidRPr="001E7604" w:rsidRDefault="00277DC2" w:rsidP="00985065">
      <w:pPr>
        <w:pStyle w:val="2"/>
        <w:spacing w:before="0"/>
        <w:ind w:firstLine="708"/>
        <w:jc w:val="left"/>
        <w:rPr>
          <w:rFonts w:cstheme="majorHAnsi"/>
          <w:b/>
          <w:bCs/>
          <w:color w:val="auto"/>
          <w:sz w:val="28"/>
          <w:szCs w:val="28"/>
        </w:rPr>
      </w:pPr>
      <w:bookmarkStart w:id="29" w:name="_Toc535393404"/>
      <w:r>
        <w:rPr>
          <w:rFonts w:cstheme="majorHAnsi"/>
          <w:b/>
          <w:color w:val="auto"/>
          <w:sz w:val="28"/>
        </w:rPr>
        <w:t>3.1</w:t>
      </w:r>
      <w:r w:rsidR="008436B7">
        <w:rPr>
          <w:rFonts w:cstheme="majorHAnsi"/>
          <w:b/>
          <w:color w:val="auto"/>
          <w:sz w:val="28"/>
        </w:rPr>
        <w:t>.6</w:t>
      </w:r>
      <w:r w:rsidR="00357591" w:rsidRPr="001E7604">
        <w:rPr>
          <w:rFonts w:cstheme="majorHAnsi"/>
          <w:b/>
          <w:color w:val="auto"/>
          <w:sz w:val="28"/>
        </w:rPr>
        <w:t xml:space="preserve"> </w:t>
      </w:r>
      <w:r w:rsidR="00357591" w:rsidRPr="00CA7848">
        <w:rPr>
          <w:rFonts w:cstheme="majorHAnsi"/>
          <w:b/>
          <w:color w:val="auto"/>
          <w:sz w:val="28"/>
          <w:szCs w:val="28"/>
        </w:rPr>
        <w:t>Принтер</w:t>
      </w:r>
      <w:r w:rsidR="00357591" w:rsidRPr="001E7604">
        <w:rPr>
          <w:rFonts w:cstheme="majorHAnsi"/>
          <w:b/>
          <w:color w:val="auto"/>
          <w:sz w:val="28"/>
          <w:szCs w:val="28"/>
        </w:rPr>
        <w:t xml:space="preserve"> </w:t>
      </w:r>
      <w:bookmarkEnd w:id="29"/>
      <w:r w:rsidR="009E346B" w:rsidRPr="009E346B">
        <w:rPr>
          <w:rFonts w:cstheme="majorHAnsi"/>
          <w:b/>
          <w:bCs/>
          <w:color w:val="auto"/>
          <w:sz w:val="28"/>
          <w:szCs w:val="28"/>
          <w:lang w:val="en-US"/>
        </w:rPr>
        <w:t>HP</w:t>
      </w:r>
      <w:r w:rsidR="009E346B" w:rsidRPr="001E7604">
        <w:rPr>
          <w:rFonts w:cstheme="majorHAnsi"/>
          <w:b/>
          <w:bCs/>
          <w:color w:val="auto"/>
          <w:sz w:val="28"/>
          <w:szCs w:val="28"/>
        </w:rPr>
        <w:t xml:space="preserve"> </w:t>
      </w:r>
      <w:r w:rsidR="009E346B" w:rsidRPr="009E346B">
        <w:rPr>
          <w:rFonts w:cstheme="majorHAnsi"/>
          <w:b/>
          <w:bCs/>
          <w:color w:val="auto"/>
          <w:sz w:val="28"/>
          <w:szCs w:val="28"/>
          <w:lang w:val="en-US"/>
        </w:rPr>
        <w:t>Laser</w:t>
      </w:r>
      <w:r w:rsidR="009E346B" w:rsidRPr="001E7604">
        <w:rPr>
          <w:rFonts w:cstheme="majorHAnsi"/>
          <w:b/>
          <w:bCs/>
          <w:color w:val="auto"/>
          <w:sz w:val="28"/>
          <w:szCs w:val="28"/>
        </w:rPr>
        <w:t xml:space="preserve"> 107</w:t>
      </w:r>
      <w:r w:rsidR="009E346B">
        <w:rPr>
          <w:rFonts w:cstheme="majorHAnsi"/>
          <w:b/>
          <w:bCs/>
          <w:color w:val="auto"/>
          <w:sz w:val="28"/>
          <w:szCs w:val="28"/>
          <w:lang w:val="en-US"/>
        </w:rPr>
        <w:t>w</w:t>
      </w:r>
      <w:hyperlink r:id="rId22" w:history="1"/>
    </w:p>
    <w:p w14:paraId="4236517C" w14:textId="77777777" w:rsidR="00A90BD3" w:rsidRPr="00DA50E2" w:rsidRDefault="00DA50E2" w:rsidP="00DA50E2">
      <w:pPr>
        <w:spacing w:line="259" w:lineRule="auto"/>
        <w:ind w:firstLine="708"/>
        <w:jc w:val="left"/>
      </w:pPr>
      <w:r w:rsidRPr="00DA50E2">
        <w:t xml:space="preserve">Принтер - это внешнее  </w:t>
      </w:r>
      <w:hyperlink r:id="rId23" w:tooltip="Периферийное устройство" w:history="1">
        <w:r w:rsidRPr="00DA50E2">
          <w:t>периферийное устройство</w:t>
        </w:r>
      </w:hyperlink>
      <w:r w:rsidRPr="00DA50E2">
        <w:t> компьютера, предназначенное для вывода текстовой или графической информации, хранящейся в компьютере, на твёрдый физический носитель, обычно бумагу или полимерную плёнку, малыми тиражами (от единиц до сотен).</w:t>
      </w:r>
      <w:r w:rsidR="00A90BD3" w:rsidRPr="00DA50E2">
        <w:t xml:space="preserve"> Некоторые характеристики принтера приведены ниже:</w:t>
      </w:r>
    </w:p>
    <w:p w14:paraId="38E0E0FB" w14:textId="77777777" w:rsidR="00A90BD3" w:rsidRPr="009E346B" w:rsidRDefault="00357591" w:rsidP="00DA50E2">
      <w:pPr>
        <w:spacing w:line="259" w:lineRule="auto"/>
        <w:ind w:firstLine="708"/>
        <w:jc w:val="left"/>
      </w:pPr>
      <w:r>
        <w:t xml:space="preserve"> </w:t>
      </w:r>
    </w:p>
    <w:p w14:paraId="2623DC58" w14:textId="77777777" w:rsidR="00A90BD3" w:rsidRPr="009E346B" w:rsidRDefault="00FF52FC" w:rsidP="00A90BD3">
      <w:pPr>
        <w:spacing w:line="259" w:lineRule="auto"/>
        <w:ind w:firstLine="708"/>
      </w:pPr>
      <w:r>
        <w:t>Таблица 3.5</w:t>
      </w:r>
      <w:r w:rsidR="00A90BD3">
        <w:t xml:space="preserve"> – Характеристики </w:t>
      </w:r>
      <w:r w:rsidR="009E346B" w:rsidRPr="009E346B">
        <w:rPr>
          <w:rFonts w:cstheme="majorHAnsi"/>
        </w:rPr>
        <w:t xml:space="preserve">Принтер </w:t>
      </w:r>
      <w:r w:rsidR="009E346B" w:rsidRPr="009E346B">
        <w:rPr>
          <w:rFonts w:cstheme="majorHAnsi"/>
          <w:bCs/>
          <w:lang w:val="en-US"/>
        </w:rPr>
        <w:t>HP</w:t>
      </w:r>
      <w:r w:rsidR="009E346B" w:rsidRPr="009E346B">
        <w:rPr>
          <w:rFonts w:cstheme="majorHAnsi"/>
          <w:bCs/>
        </w:rPr>
        <w:t xml:space="preserve"> </w:t>
      </w:r>
      <w:r w:rsidR="009E346B" w:rsidRPr="009E346B">
        <w:rPr>
          <w:rFonts w:cstheme="majorHAnsi"/>
          <w:bCs/>
          <w:lang w:val="en-US"/>
        </w:rPr>
        <w:t>Laser</w:t>
      </w:r>
      <w:r w:rsidR="009E346B" w:rsidRPr="009E346B">
        <w:rPr>
          <w:rFonts w:cstheme="majorHAnsi"/>
          <w:bCs/>
        </w:rPr>
        <w:t xml:space="preserve"> 107</w:t>
      </w:r>
      <w:r w:rsidR="009E346B" w:rsidRPr="009E346B">
        <w:rPr>
          <w:rFonts w:cstheme="majorHAnsi"/>
          <w:bCs/>
          <w:lang w:val="en-US"/>
        </w:rPr>
        <w:t>w</w:t>
      </w:r>
    </w:p>
    <w:tbl>
      <w:tblPr>
        <w:tblStyle w:val="af1"/>
        <w:tblW w:w="8196" w:type="dxa"/>
        <w:jc w:val="center"/>
        <w:tblLook w:val="04A0" w:firstRow="1" w:lastRow="0" w:firstColumn="1" w:lastColumn="0" w:noHBand="0" w:noVBand="1"/>
      </w:tblPr>
      <w:tblGrid>
        <w:gridCol w:w="5443"/>
        <w:gridCol w:w="2753"/>
      </w:tblGrid>
      <w:tr w:rsidR="009E346B" w:rsidRPr="00A90BD3" w14:paraId="00F95D1E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48C8E9AB" w14:textId="77777777" w:rsidR="00A90BD3" w:rsidRPr="009E346B" w:rsidRDefault="009E346B" w:rsidP="00DB5C59">
            <w:pPr>
              <w:spacing w:line="259" w:lineRule="auto"/>
            </w:pPr>
            <w:r>
              <w:t>Цветность печати</w:t>
            </w:r>
          </w:p>
        </w:tc>
        <w:tc>
          <w:tcPr>
            <w:tcW w:w="0" w:type="auto"/>
            <w:vAlign w:val="center"/>
          </w:tcPr>
          <w:p w14:paraId="5EB92CD2" w14:textId="77777777" w:rsidR="00A90BD3" w:rsidRPr="00A90BD3" w:rsidRDefault="009E346B" w:rsidP="00DB5C59">
            <w:pPr>
              <w:spacing w:line="259" w:lineRule="auto"/>
            </w:pPr>
            <w:r>
              <w:t>монохромная</w:t>
            </w:r>
          </w:p>
        </w:tc>
      </w:tr>
      <w:tr w:rsidR="009E346B" w:rsidRPr="00A90BD3" w14:paraId="24E73E6A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7975FFCB" w14:textId="77777777" w:rsidR="00A90BD3" w:rsidRPr="00A90BD3" w:rsidRDefault="009E346B" w:rsidP="00DB5C59">
            <w:pPr>
              <w:spacing w:line="259" w:lineRule="auto"/>
            </w:pPr>
            <w:r>
              <w:t>Нагрузка в месяц</w:t>
            </w:r>
          </w:p>
        </w:tc>
        <w:tc>
          <w:tcPr>
            <w:tcW w:w="0" w:type="auto"/>
            <w:vAlign w:val="center"/>
          </w:tcPr>
          <w:p w14:paraId="3EE2FBEB" w14:textId="77777777" w:rsidR="00A90BD3" w:rsidRPr="00A90BD3" w:rsidRDefault="009E346B" w:rsidP="00DB5C59">
            <w:pPr>
              <w:spacing w:line="259" w:lineRule="auto"/>
            </w:pPr>
            <w:r>
              <w:t>10000стр.</w:t>
            </w:r>
          </w:p>
        </w:tc>
      </w:tr>
      <w:tr w:rsidR="009E346B" w:rsidRPr="00A90BD3" w14:paraId="5E3627C9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56522C64" w14:textId="77777777" w:rsidR="00A90BD3" w:rsidRPr="009E346B" w:rsidRDefault="009E346B" w:rsidP="00DB5C59">
            <w:pPr>
              <w:spacing w:line="259" w:lineRule="auto"/>
            </w:pPr>
            <w:r>
              <w:t>Макс. Скорость печати (ч</w:t>
            </w:r>
            <w:r w:rsidRPr="00DB5C59">
              <w:t>/</w:t>
            </w:r>
            <w:r>
              <w:t>б)</w:t>
            </w:r>
          </w:p>
        </w:tc>
        <w:tc>
          <w:tcPr>
            <w:tcW w:w="0" w:type="auto"/>
            <w:vAlign w:val="center"/>
          </w:tcPr>
          <w:p w14:paraId="297DE7E6" w14:textId="77777777" w:rsidR="00A90BD3" w:rsidRPr="009E346B" w:rsidRDefault="009E346B" w:rsidP="00DB5C59">
            <w:pPr>
              <w:spacing w:line="259" w:lineRule="auto"/>
            </w:pPr>
            <w:r>
              <w:t>20стр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9E346B" w:rsidRPr="00A90BD3" w14:paraId="04B029D1" w14:textId="77777777" w:rsidTr="009E346B">
        <w:trPr>
          <w:trHeight w:val="255"/>
          <w:jc w:val="center"/>
        </w:trPr>
        <w:tc>
          <w:tcPr>
            <w:tcW w:w="0" w:type="auto"/>
            <w:vAlign w:val="center"/>
          </w:tcPr>
          <w:p w14:paraId="5EA143ED" w14:textId="77777777" w:rsidR="00A90BD3" w:rsidRPr="00A90BD3" w:rsidRDefault="00DB5C59" w:rsidP="00DB5C59">
            <w:pPr>
              <w:spacing w:line="259" w:lineRule="auto"/>
            </w:pPr>
            <w:r>
              <w:t>Интерфейс</w:t>
            </w:r>
          </w:p>
        </w:tc>
        <w:tc>
          <w:tcPr>
            <w:tcW w:w="0" w:type="auto"/>
            <w:vAlign w:val="center"/>
          </w:tcPr>
          <w:p w14:paraId="6BB7C93D" w14:textId="77777777" w:rsidR="00A90BD3" w:rsidRPr="00DB5C59" w:rsidRDefault="00DB5C59" w:rsidP="00DB5C59">
            <w:pPr>
              <w:spacing w:line="259" w:lineRule="auto"/>
              <w:rPr>
                <w:lang w:val="en-US"/>
              </w:rPr>
            </w:pPr>
            <w:r>
              <w:rPr>
                <w:lang w:val="en-US"/>
              </w:rPr>
              <w:t>USB 2.0</w:t>
            </w:r>
          </w:p>
        </w:tc>
      </w:tr>
    </w:tbl>
    <w:p w14:paraId="7540E5C1" w14:textId="77777777" w:rsidR="00343B11" w:rsidRPr="009E346B" w:rsidRDefault="00343B11" w:rsidP="00A90BD3">
      <w:pPr>
        <w:spacing w:line="259" w:lineRule="auto"/>
        <w:ind w:firstLine="708"/>
      </w:pPr>
    </w:p>
    <w:p w14:paraId="55BB0B1B" w14:textId="77777777" w:rsidR="00343B11" w:rsidRPr="009E346B" w:rsidRDefault="009E346B">
      <w:pPr>
        <w:pStyle w:val="ac"/>
        <w:spacing w:after="0" w:line="259" w:lineRule="auto"/>
        <w:ind w:left="1210"/>
      </w:pPr>
      <w:r>
        <w:rPr>
          <w:noProof/>
        </w:rPr>
        <w:lastRenderedPageBreak/>
        <w:drawing>
          <wp:inline distT="0" distB="0" distL="0" distR="0" wp14:anchorId="6F17CC81" wp14:editId="7F0D5AE2">
            <wp:extent cx="4003963" cy="2973727"/>
            <wp:effectExtent l="0" t="0" r="0" b="0"/>
            <wp:docPr id="12" name="Рисунок 12" descr="Купить принтер в Минске в интернет-магазине недорого, цен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Купить принтер в Минске в интернет-магазине недорого, цены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626" cy="2981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5FD87" w14:textId="77777777" w:rsidR="00343B11" w:rsidRDefault="00357591">
      <w:pPr>
        <w:spacing w:line="259" w:lineRule="auto"/>
        <w:jc w:val="center"/>
        <w:rPr>
          <w:rFonts w:asciiTheme="minorHAnsi" w:hAnsiTheme="minorHAnsi" w:cstheme="minorHAnsi"/>
        </w:rPr>
      </w:pPr>
      <w:r>
        <w:br/>
      </w:r>
      <w:r w:rsidRPr="00CA7848">
        <w:rPr>
          <w:rFonts w:asciiTheme="minorHAnsi" w:hAnsiTheme="minorHAnsi" w:cstheme="minorHAnsi"/>
        </w:rPr>
        <w:t xml:space="preserve">Рисунок 3.6 – </w:t>
      </w:r>
      <w:bookmarkStart w:id="30" w:name="_Hlk535044376"/>
      <w:r w:rsidR="009E346B" w:rsidRPr="009E346B">
        <w:rPr>
          <w:rFonts w:cstheme="majorHAnsi"/>
        </w:rPr>
        <w:t xml:space="preserve">Принтер </w:t>
      </w:r>
      <w:r w:rsidR="009E346B" w:rsidRPr="009E346B">
        <w:rPr>
          <w:rFonts w:cstheme="majorHAnsi"/>
          <w:bCs/>
          <w:lang w:val="en-US"/>
        </w:rPr>
        <w:t>HP</w:t>
      </w:r>
      <w:r w:rsidR="009E346B" w:rsidRPr="009E346B">
        <w:rPr>
          <w:rFonts w:cstheme="majorHAnsi"/>
          <w:bCs/>
        </w:rPr>
        <w:t xml:space="preserve"> </w:t>
      </w:r>
      <w:r w:rsidR="009E346B" w:rsidRPr="009E346B">
        <w:rPr>
          <w:rFonts w:cstheme="majorHAnsi"/>
          <w:bCs/>
          <w:lang w:val="en-US"/>
        </w:rPr>
        <w:t>Laser</w:t>
      </w:r>
      <w:r w:rsidR="009E346B" w:rsidRPr="009E346B">
        <w:rPr>
          <w:rFonts w:cstheme="majorHAnsi"/>
          <w:bCs/>
        </w:rPr>
        <w:t xml:space="preserve"> 107</w:t>
      </w:r>
      <w:r w:rsidR="009E346B" w:rsidRPr="009E346B">
        <w:rPr>
          <w:rFonts w:cstheme="majorHAnsi"/>
          <w:bCs/>
          <w:lang w:val="en-US"/>
        </w:rPr>
        <w:t>w</w:t>
      </w:r>
      <w:r w:rsidR="006A492D" w:rsidRPr="00CA7848">
        <w:rPr>
          <w:rFonts w:asciiTheme="minorHAnsi" w:hAnsiTheme="minorHAnsi" w:cstheme="minorHAnsi"/>
        </w:rPr>
        <w:t xml:space="preserve"> </w:t>
      </w:r>
      <w:bookmarkEnd w:id="30"/>
      <w:r w:rsidR="00FF52FC" w:rsidRPr="00CA7848">
        <w:rPr>
          <w:rFonts w:asciiTheme="minorHAnsi" w:hAnsiTheme="minorHAnsi" w:cstheme="minorHAnsi"/>
        </w:rPr>
        <w:t>[1</w:t>
      </w:r>
      <w:r w:rsidR="008436B7">
        <w:rPr>
          <w:rFonts w:asciiTheme="minorHAnsi" w:hAnsiTheme="minorHAnsi" w:cstheme="minorHAnsi"/>
        </w:rPr>
        <w:t>1</w:t>
      </w:r>
      <w:r w:rsidRPr="00CA7848">
        <w:rPr>
          <w:rFonts w:asciiTheme="minorHAnsi" w:hAnsiTheme="minorHAnsi" w:cstheme="minorHAnsi"/>
        </w:rPr>
        <w:t>]</w:t>
      </w:r>
    </w:p>
    <w:p w14:paraId="11FBDB0B" w14:textId="77777777" w:rsidR="00202FC1" w:rsidRDefault="00202FC1">
      <w:pPr>
        <w:spacing w:line="259" w:lineRule="auto"/>
        <w:jc w:val="center"/>
        <w:rPr>
          <w:rFonts w:asciiTheme="minorHAnsi" w:hAnsiTheme="minorHAnsi" w:cstheme="minorHAnsi"/>
        </w:rPr>
      </w:pPr>
    </w:p>
    <w:p w14:paraId="060EF4EA" w14:textId="77777777" w:rsidR="00202FC1" w:rsidRPr="008436B7" w:rsidRDefault="00277DC2" w:rsidP="00202FC1">
      <w:pPr>
        <w:pStyle w:val="2"/>
        <w:spacing w:before="0"/>
        <w:ind w:left="709"/>
        <w:jc w:val="left"/>
        <w:rPr>
          <w:b/>
          <w:color w:val="auto"/>
          <w:sz w:val="28"/>
        </w:rPr>
      </w:pPr>
      <w:r>
        <w:rPr>
          <w:b/>
          <w:color w:val="auto"/>
          <w:sz w:val="28"/>
        </w:rPr>
        <w:t>3.1.7</w:t>
      </w:r>
      <w:r w:rsidR="00202FC1" w:rsidRPr="008436B7">
        <w:rPr>
          <w:b/>
          <w:color w:val="auto"/>
          <w:sz w:val="28"/>
        </w:rPr>
        <w:t xml:space="preserve"> </w:t>
      </w:r>
      <w:r w:rsidR="00202FC1">
        <w:rPr>
          <w:b/>
          <w:color w:val="auto"/>
          <w:sz w:val="28"/>
        </w:rPr>
        <w:t>Почтовый с</w:t>
      </w:r>
      <w:r w:rsidR="00202FC1" w:rsidRPr="00C3156D">
        <w:rPr>
          <w:b/>
          <w:color w:val="auto"/>
          <w:sz w:val="28"/>
        </w:rPr>
        <w:t>ервер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Dell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PowerEdge</w:t>
      </w:r>
      <w:r w:rsidR="00202FC1" w:rsidRPr="008436B7">
        <w:rPr>
          <w:b/>
          <w:color w:val="auto"/>
          <w:sz w:val="28"/>
        </w:rPr>
        <w:t xml:space="preserve"> </w:t>
      </w:r>
      <w:r w:rsidR="00202FC1" w:rsidRPr="00C3156D">
        <w:rPr>
          <w:b/>
          <w:color w:val="auto"/>
          <w:sz w:val="28"/>
          <w:lang w:val="en-US"/>
        </w:rPr>
        <w:t>T</w:t>
      </w:r>
      <w:r w:rsidR="00202FC1" w:rsidRPr="008436B7">
        <w:rPr>
          <w:b/>
          <w:color w:val="auto"/>
          <w:sz w:val="28"/>
        </w:rPr>
        <w:t>40</w:t>
      </w:r>
    </w:p>
    <w:p w14:paraId="06D6662A" w14:textId="77777777" w:rsidR="00202FC1" w:rsidRPr="00202FC1" w:rsidRDefault="00202FC1" w:rsidP="00202FC1">
      <w:pPr>
        <w:ind w:firstLine="708"/>
        <w:rPr>
          <w:rFonts w:asciiTheme="minorHAnsi" w:hAnsiTheme="minorHAnsi" w:cstheme="minorHAnsi"/>
        </w:rPr>
      </w:pPr>
      <w:r w:rsidRPr="00202FC1">
        <w:rPr>
          <w:rFonts w:asciiTheme="minorHAnsi" w:hAnsiTheme="minorHAnsi" w:cstheme="minorHAnsi"/>
          <w:color w:val="000000"/>
          <w:shd w:val="clear" w:color="auto" w:fill="FFFFFF"/>
        </w:rPr>
        <w:t>SMTP-сервер используется для передачи электронной почты для обмена в сети Интернет и внутри локальной сети. Может использоваться для отправки системных сообщений и лог-файлов.</w:t>
      </w:r>
    </w:p>
    <w:p w14:paraId="6A1A12BA" w14:textId="77777777" w:rsidR="00202FC1" w:rsidRDefault="00202FC1" w:rsidP="00202FC1">
      <w:pPr>
        <w:ind w:firstLine="708"/>
      </w:pPr>
      <w:r>
        <w:t xml:space="preserve">В качестве сервера был выбран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4</w:t>
      </w:r>
      <w:r w:rsidRPr="00C3156D">
        <w:t>0</w:t>
      </w:r>
      <w:r>
        <w:t xml:space="preserve"> Его технические характеристики:</w:t>
      </w:r>
    </w:p>
    <w:p w14:paraId="054D4FA0" w14:textId="77777777" w:rsidR="00202FC1" w:rsidRDefault="00202FC1" w:rsidP="00202FC1">
      <w:pPr>
        <w:ind w:firstLine="708"/>
      </w:pPr>
    </w:p>
    <w:p w14:paraId="01F46FBE" w14:textId="77777777" w:rsidR="00202FC1" w:rsidRDefault="00202FC1" w:rsidP="00202FC1">
      <w:r>
        <w:t xml:space="preserve">Таблица 3.2 – Основные характеристики </w:t>
      </w:r>
      <w:r w:rsidRPr="00C3156D">
        <w:rPr>
          <w:lang w:val="en-US"/>
        </w:rPr>
        <w:t>Dell</w:t>
      </w:r>
      <w:r w:rsidRPr="00C3156D">
        <w:t xml:space="preserve"> </w:t>
      </w:r>
      <w:r w:rsidRPr="00C3156D">
        <w:rPr>
          <w:lang w:val="en-US"/>
        </w:rPr>
        <w:t>PowerEdge</w:t>
      </w:r>
      <w:r w:rsidRPr="00C3156D">
        <w:t xml:space="preserve"> </w:t>
      </w:r>
      <w:r w:rsidRPr="00C3156D">
        <w:rPr>
          <w:lang w:val="en-US"/>
        </w:rPr>
        <w:t>T</w:t>
      </w:r>
      <w:r>
        <w:t>4</w:t>
      </w:r>
      <w:r w:rsidRPr="00C3156D">
        <w:t>0</w:t>
      </w:r>
    </w:p>
    <w:tbl>
      <w:tblPr>
        <w:tblStyle w:val="af1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5528"/>
      </w:tblGrid>
      <w:tr w:rsidR="00202FC1" w14:paraId="3C90CE92" w14:textId="77777777" w:rsidTr="00202FC1">
        <w:tc>
          <w:tcPr>
            <w:tcW w:w="2835" w:type="dxa"/>
          </w:tcPr>
          <w:p w14:paraId="196F6B7F" w14:textId="77777777" w:rsidR="00202FC1" w:rsidRDefault="00202FC1" w:rsidP="00202FC1">
            <w:pPr>
              <w:jc w:val="center"/>
            </w:pPr>
            <w:r>
              <w:t>Характеристика</w:t>
            </w:r>
          </w:p>
        </w:tc>
        <w:tc>
          <w:tcPr>
            <w:tcW w:w="5528" w:type="dxa"/>
          </w:tcPr>
          <w:p w14:paraId="627BA5B4" w14:textId="77777777" w:rsidR="00202FC1" w:rsidRPr="00935196" w:rsidRDefault="00202FC1" w:rsidP="00202FC1">
            <w:pPr>
              <w:jc w:val="center"/>
            </w:pPr>
            <w:r>
              <w:t>Значение</w:t>
            </w:r>
          </w:p>
        </w:tc>
      </w:tr>
      <w:tr w:rsidR="00202FC1" w:rsidRPr="00206F15" w14:paraId="110C58CA" w14:textId="77777777" w:rsidTr="00202FC1">
        <w:tc>
          <w:tcPr>
            <w:tcW w:w="2835" w:type="dxa"/>
          </w:tcPr>
          <w:p w14:paraId="1A518B43" w14:textId="77777777" w:rsidR="00202FC1" w:rsidRDefault="00202FC1" w:rsidP="00202FC1">
            <w:pPr>
              <w:jc w:val="center"/>
            </w:pPr>
            <w:r>
              <w:t>Процессор</w:t>
            </w:r>
          </w:p>
        </w:tc>
        <w:tc>
          <w:tcPr>
            <w:tcW w:w="5528" w:type="dxa"/>
          </w:tcPr>
          <w:p w14:paraId="4558431C" w14:textId="77777777" w:rsidR="00202FC1" w:rsidRPr="00202FC1" w:rsidRDefault="00202FC1" w:rsidP="00202FC1">
            <w:pPr>
              <w:spacing w:after="300"/>
              <w:jc w:val="center"/>
              <w:rPr>
                <w:rFonts w:asciiTheme="minorHAnsi" w:hAnsiTheme="minorHAnsi" w:cstheme="minorHAnsi"/>
                <w:color w:val="333333"/>
              </w:rPr>
            </w:pPr>
            <w:r w:rsidRPr="00202FC1">
              <w:rPr>
                <w:rFonts w:asciiTheme="minorHAnsi" w:hAnsiTheme="minorHAnsi" w:cstheme="minorHAnsi"/>
                <w:color w:val="333333"/>
              </w:rPr>
              <w:t>Intel Xeon</w:t>
            </w:r>
            <w:r>
              <w:rPr>
                <w:rFonts w:asciiTheme="minorHAnsi" w:hAnsiTheme="minorHAnsi" w:cstheme="minorHAnsi"/>
                <w:color w:val="333333"/>
              </w:rPr>
              <w:t xml:space="preserve"> E-2224G, 4 </w:t>
            </w:r>
            <w:r w:rsidRPr="00202FC1">
              <w:rPr>
                <w:rFonts w:asciiTheme="minorHAnsi" w:hAnsiTheme="minorHAnsi" w:cstheme="minorHAnsi"/>
                <w:color w:val="333333"/>
              </w:rPr>
              <w:t>ядра/ 4 потока</w:t>
            </w:r>
          </w:p>
          <w:p w14:paraId="661364BB" w14:textId="77777777" w:rsidR="00202FC1" w:rsidRPr="00202FC1" w:rsidRDefault="00202FC1" w:rsidP="00202FC1">
            <w:pPr>
              <w:jc w:val="center"/>
              <w:rPr>
                <w:rFonts w:asciiTheme="minorHAnsi" w:hAnsiTheme="minorHAnsi" w:cstheme="minorHAnsi"/>
              </w:rPr>
            </w:pPr>
          </w:p>
        </w:tc>
      </w:tr>
      <w:tr w:rsidR="00202FC1" w:rsidRPr="000C3B93" w14:paraId="0551B2A3" w14:textId="77777777" w:rsidTr="00202FC1">
        <w:tc>
          <w:tcPr>
            <w:tcW w:w="2835" w:type="dxa"/>
          </w:tcPr>
          <w:p w14:paraId="21B704B7" w14:textId="77777777" w:rsidR="00202FC1" w:rsidRDefault="00202FC1" w:rsidP="00202FC1">
            <w:pPr>
              <w:jc w:val="center"/>
            </w:pPr>
            <w:r>
              <w:t>ОЗУ</w:t>
            </w:r>
          </w:p>
        </w:tc>
        <w:tc>
          <w:tcPr>
            <w:tcW w:w="5528" w:type="dxa"/>
          </w:tcPr>
          <w:p w14:paraId="053CB754" w14:textId="77777777" w:rsidR="00202FC1" w:rsidRPr="000C3B93" w:rsidRDefault="00202FC1" w:rsidP="00202FC1">
            <w:pPr>
              <w:jc w:val="center"/>
            </w:pPr>
            <w:r>
              <w:t>16 Гб</w:t>
            </w:r>
          </w:p>
        </w:tc>
      </w:tr>
      <w:tr w:rsidR="00202FC1" w:rsidRPr="000C3B93" w14:paraId="6FFDC2E1" w14:textId="77777777" w:rsidTr="00202FC1">
        <w:tc>
          <w:tcPr>
            <w:tcW w:w="2835" w:type="dxa"/>
          </w:tcPr>
          <w:p w14:paraId="2A3ED5A2" w14:textId="77777777" w:rsidR="00202FC1" w:rsidRDefault="00202FC1" w:rsidP="00202FC1">
            <w:pPr>
              <w:jc w:val="center"/>
            </w:pPr>
            <w:r>
              <w:t>Жёсткий диск</w:t>
            </w:r>
          </w:p>
        </w:tc>
        <w:tc>
          <w:tcPr>
            <w:tcW w:w="5528" w:type="dxa"/>
          </w:tcPr>
          <w:p w14:paraId="47966717" w14:textId="77777777" w:rsidR="00202FC1" w:rsidRDefault="00202FC1" w:rsidP="00202FC1">
            <w:pPr>
              <w:jc w:val="center"/>
            </w:pPr>
            <w:r>
              <w:t>1 Тб</w:t>
            </w:r>
          </w:p>
        </w:tc>
      </w:tr>
      <w:tr w:rsidR="00202FC1" w:rsidRPr="000C3B93" w14:paraId="15FD7F07" w14:textId="77777777" w:rsidTr="00202FC1">
        <w:tc>
          <w:tcPr>
            <w:tcW w:w="2835" w:type="dxa"/>
          </w:tcPr>
          <w:p w14:paraId="752A36A8" w14:textId="77777777" w:rsidR="00202FC1" w:rsidRPr="00202FC1" w:rsidRDefault="00202FC1" w:rsidP="00202FC1">
            <w:pPr>
              <w:jc w:val="center"/>
            </w:pPr>
            <w:r>
              <w:t>Охлаждение</w:t>
            </w:r>
          </w:p>
        </w:tc>
        <w:tc>
          <w:tcPr>
            <w:tcW w:w="5528" w:type="dxa"/>
          </w:tcPr>
          <w:p w14:paraId="6F7FD439" w14:textId="77777777" w:rsidR="00202FC1" w:rsidRDefault="00202FC1" w:rsidP="00202FC1">
            <w:pPr>
              <w:jc w:val="center"/>
            </w:pPr>
            <w:r>
              <w:t>3 вентилятора</w:t>
            </w:r>
          </w:p>
        </w:tc>
      </w:tr>
    </w:tbl>
    <w:p w14:paraId="38FEEDCF" w14:textId="77777777" w:rsidR="00202FC1" w:rsidRDefault="00202FC1" w:rsidP="00202FC1">
      <w:pPr>
        <w:ind w:firstLine="708"/>
        <w:rPr>
          <w:lang w:val="en-US"/>
        </w:rPr>
      </w:pPr>
    </w:p>
    <w:p w14:paraId="26F5F5DE" w14:textId="77777777" w:rsidR="00202FC1" w:rsidRPr="007B67B0" w:rsidRDefault="00202FC1" w:rsidP="00202FC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E649134" wp14:editId="33235088">
            <wp:extent cx="3116580" cy="2337435"/>
            <wp:effectExtent l="0" t="0" r="7620" b="5715"/>
            <wp:docPr id="9" name="Рисунок 9" descr="http://raid.by/image/cache/catalog/servers/dell_emc/t_40/poweredge_t40_01-1024x76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raid.by/image/cache/catalog/servers/dell_emc/t_40/poweredge_t40_01-1024x768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808" cy="2337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67B0">
        <w:br/>
      </w:r>
      <w:r>
        <w:t>Рисунок</w:t>
      </w:r>
      <w:r w:rsidRPr="007B67B0">
        <w:t xml:space="preserve"> 3.4 – </w:t>
      </w:r>
      <w:r w:rsidRPr="00C3156D">
        <w:rPr>
          <w:lang w:val="en-US"/>
        </w:rPr>
        <w:t>Dell</w:t>
      </w:r>
      <w:r w:rsidRPr="007B67B0">
        <w:t xml:space="preserve"> </w:t>
      </w:r>
      <w:r w:rsidRPr="00C3156D">
        <w:rPr>
          <w:lang w:val="en-US"/>
        </w:rPr>
        <w:t>PowerEdge</w:t>
      </w:r>
      <w:r w:rsidRPr="007B67B0">
        <w:t xml:space="preserve"> </w:t>
      </w:r>
      <w:r w:rsidRPr="00C3156D">
        <w:rPr>
          <w:lang w:val="en-US"/>
        </w:rPr>
        <w:t>T</w:t>
      </w:r>
      <w:r>
        <w:t>4</w:t>
      </w:r>
      <w:r w:rsidRPr="007B67B0">
        <w:t>0</w:t>
      </w:r>
      <w:r>
        <w:t xml:space="preserve"> [12</w:t>
      </w:r>
      <w:r w:rsidRPr="007B67B0">
        <w:t>]</w:t>
      </w:r>
    </w:p>
    <w:p w14:paraId="44E60D0E" w14:textId="77777777" w:rsidR="00202FC1" w:rsidRPr="007B67B0" w:rsidRDefault="00202FC1" w:rsidP="00202FC1"/>
    <w:p w14:paraId="488FAFE5" w14:textId="77777777" w:rsidR="00202FC1" w:rsidRPr="00202FC1" w:rsidRDefault="00202FC1" w:rsidP="00202FC1">
      <w:pPr>
        <w:spacing w:line="259" w:lineRule="auto"/>
        <w:jc w:val="center"/>
      </w:pPr>
      <w:r>
        <w:t xml:space="preserve">Работать сервер будет под управлением </w:t>
      </w:r>
      <w:r>
        <w:rPr>
          <w:lang w:val="en-US"/>
        </w:rPr>
        <w:t>Windows</w:t>
      </w:r>
      <w:r>
        <w:t xml:space="preserve"> Server 2016 – серверной операционной системы, базирующейся на </w:t>
      </w:r>
      <w:r>
        <w:rPr>
          <w:lang w:val="en-US"/>
        </w:rPr>
        <w:t>Windows</w:t>
      </w:r>
      <w:r w:rsidRPr="002873DB">
        <w:t xml:space="preserve"> 10.</w:t>
      </w:r>
      <w:r>
        <w:t xml:space="preserve"> Она выбрана из-за своей простоты в работе.</w:t>
      </w:r>
    </w:p>
    <w:p w14:paraId="4B5BCDEA" w14:textId="77777777" w:rsidR="00343B11" w:rsidRDefault="00343B11">
      <w:pPr>
        <w:spacing w:line="259" w:lineRule="auto"/>
      </w:pPr>
    </w:p>
    <w:p w14:paraId="1BF76F2A" w14:textId="77777777" w:rsidR="00343B11" w:rsidRDefault="00357591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31" w:name="_Toc535393405"/>
      <w:r>
        <w:rPr>
          <w:rFonts w:cs="Times New Roman"/>
          <w:b/>
          <w:color w:val="auto"/>
          <w:sz w:val="28"/>
        </w:rPr>
        <w:t>3.</w:t>
      </w:r>
      <w:r w:rsidR="00277DC2">
        <w:rPr>
          <w:rFonts w:cs="Times New Roman"/>
          <w:b/>
          <w:color w:val="auto"/>
          <w:sz w:val="28"/>
        </w:rPr>
        <w:t>2</w:t>
      </w:r>
      <w:r>
        <w:rPr>
          <w:rFonts w:cs="Times New Roman"/>
          <w:b/>
          <w:color w:val="auto"/>
          <w:sz w:val="28"/>
        </w:rPr>
        <w:t xml:space="preserve"> </w:t>
      </w:r>
      <w:r w:rsidR="002A24AD">
        <w:rPr>
          <w:rFonts w:cs="Times New Roman"/>
          <w:b/>
          <w:color w:val="auto"/>
          <w:sz w:val="28"/>
        </w:rPr>
        <w:t>Пассивное сетевое</w:t>
      </w:r>
      <w:r>
        <w:rPr>
          <w:rFonts w:cs="Times New Roman"/>
          <w:b/>
          <w:color w:val="auto"/>
          <w:sz w:val="28"/>
        </w:rPr>
        <w:t xml:space="preserve"> оборудовани</w:t>
      </w:r>
      <w:r w:rsidR="002A24AD">
        <w:rPr>
          <w:rFonts w:cs="Times New Roman"/>
          <w:b/>
          <w:color w:val="auto"/>
          <w:sz w:val="28"/>
        </w:rPr>
        <w:t>е и кабеля</w:t>
      </w:r>
      <w:bookmarkEnd w:id="31"/>
    </w:p>
    <w:p w14:paraId="7E7059F9" w14:textId="77777777" w:rsidR="00343B11" w:rsidRDefault="00343B11">
      <w:pPr>
        <w:spacing w:line="259" w:lineRule="auto"/>
      </w:pPr>
    </w:p>
    <w:p w14:paraId="37389CBE" w14:textId="77777777" w:rsidR="00343B11" w:rsidRDefault="00357591">
      <w:pPr>
        <w:spacing w:line="259" w:lineRule="auto"/>
        <w:ind w:firstLine="708"/>
      </w:pPr>
      <w:r>
        <w:t xml:space="preserve">Пассивным сетевым оборудованием называется сетевое оборудование, не питающееся от электрической сети, не преобразующее сигнал и выполняющее </w:t>
      </w:r>
      <w:r w:rsidRPr="002A24AD">
        <w:t>функции</w:t>
      </w:r>
      <w:r>
        <w:t xml:space="preserve"> по его усилению. </w:t>
      </w:r>
    </w:p>
    <w:p w14:paraId="11E20576" w14:textId="77777777" w:rsidR="00343B11" w:rsidRPr="00DA38AC" w:rsidRDefault="00357591" w:rsidP="00DA38AC">
      <w:pPr>
        <w:spacing w:line="259" w:lineRule="auto"/>
        <w:ind w:firstLine="708"/>
      </w:pPr>
      <w:r>
        <w:t>Примерами такого оборудования можно представить различные кабели, информационные розетки, монтажные шкафы, монтажные стойки, телекоммуникационные шкафы, и многое другое.</w:t>
      </w:r>
    </w:p>
    <w:p w14:paraId="26F82A94" w14:textId="77777777" w:rsidR="00343B11" w:rsidRDefault="00357591">
      <w:pPr>
        <w:ind w:firstLine="708"/>
      </w:pPr>
      <w:r>
        <w:t>В данной курсовой работе была использована неэкранированная витая пара категории 5</w:t>
      </w:r>
      <w:r>
        <w:rPr>
          <w:lang w:val="en-US"/>
        </w:rPr>
        <w:t>e</w:t>
      </w:r>
      <w:r>
        <w:t>.</w:t>
      </w:r>
      <w:r w:rsidR="00DA38AC">
        <w:t xml:space="preserve"> Для нее характерны максимальная длинна в 100 метров, максимальная скорость до 1 Гбит</w:t>
      </w:r>
      <w:r w:rsidR="00DA38AC" w:rsidRPr="00DA38AC">
        <w:t>/</w:t>
      </w:r>
      <w:r w:rsidR="00DA38AC">
        <w:t xml:space="preserve">с, поддержка </w:t>
      </w:r>
      <w:r w:rsidR="00DA38AC">
        <w:rPr>
          <w:lang w:val="en-US"/>
        </w:rPr>
        <w:t>Power</w:t>
      </w:r>
      <w:r w:rsidR="00DA38AC" w:rsidRPr="00DA38AC">
        <w:t xml:space="preserve"> </w:t>
      </w:r>
      <w:r w:rsidR="00DA38AC">
        <w:rPr>
          <w:lang w:val="en-US"/>
        </w:rPr>
        <w:t>over</w:t>
      </w:r>
      <w:r w:rsidR="00DA38AC" w:rsidRPr="00DA38AC">
        <w:t xml:space="preserve"> </w:t>
      </w:r>
      <w:r w:rsidR="00DA38AC">
        <w:rPr>
          <w:lang w:val="en-US"/>
        </w:rPr>
        <w:t>Ethernet</w:t>
      </w:r>
      <w:r w:rsidR="00DA38AC" w:rsidRPr="00DA38AC">
        <w:t>.</w:t>
      </w:r>
      <w:r>
        <w:t xml:space="preserve"> Категория обусловлена тем, что всё оборудование использует </w:t>
      </w:r>
      <w:r>
        <w:rPr>
          <w:lang w:val="en-US"/>
        </w:rPr>
        <w:t>Gigabit</w:t>
      </w:r>
      <w:r>
        <w:t xml:space="preserve"> </w:t>
      </w:r>
      <w:r>
        <w:rPr>
          <w:lang w:val="en-US"/>
        </w:rPr>
        <w:t>Ethernet</w:t>
      </w:r>
      <w:r>
        <w:t xml:space="preserve">. </w:t>
      </w:r>
    </w:p>
    <w:p w14:paraId="198637C6" w14:textId="77777777" w:rsidR="00343B11" w:rsidRDefault="00357591">
      <w:pPr>
        <w:ind w:firstLine="708"/>
      </w:pPr>
      <w:r>
        <w:t xml:space="preserve">Экранирование же применяется лишь в специализированных цехах, где велико электромагнитное излучение, либо электромагнитное излучение самой витой пары способно повлиять на работу каких-либо устройств. </w:t>
      </w:r>
      <w:r w:rsidR="00552982">
        <w:t xml:space="preserve">В компании, занимающейся </w:t>
      </w:r>
      <w:r w:rsidR="00DB5C59">
        <w:t>рекламой</w:t>
      </w:r>
      <w:r w:rsidR="00552982">
        <w:t>, как правило, нет</w:t>
      </w:r>
      <w:r>
        <w:t xml:space="preserve"> сильных источников</w:t>
      </w:r>
      <w:r w:rsidR="00552982">
        <w:t xml:space="preserve"> такого</w:t>
      </w:r>
      <w:r>
        <w:t xml:space="preserve"> излучения или особо чувствительного оборудования, поэтому экранирование витой пары </w:t>
      </w:r>
      <w:r w:rsidR="00552982">
        <w:t>применят</w:t>
      </w:r>
      <w:r w:rsidR="006F4180">
        <w:t>ь</w:t>
      </w:r>
      <w:r w:rsidR="00552982">
        <w:t>ся не будет</w:t>
      </w:r>
      <w:r>
        <w:t xml:space="preserve">. </w:t>
      </w:r>
    </w:p>
    <w:p w14:paraId="4D166FC2" w14:textId="77777777" w:rsidR="00343B11" w:rsidRDefault="00357591" w:rsidP="00552982">
      <w:pPr>
        <w:spacing w:line="259" w:lineRule="auto"/>
        <w:ind w:firstLine="708"/>
        <w:rPr>
          <w:iCs/>
        </w:rPr>
      </w:pPr>
      <w:r>
        <w:t xml:space="preserve">Других особых требований к пассивному оборудованию нет, так что после анализа имеющихся на рынке вариантов были выбраны </w:t>
      </w:r>
      <w:r>
        <w:rPr>
          <w:iCs/>
        </w:rPr>
        <w:t xml:space="preserve">витая пара </w:t>
      </w:r>
      <w:proofErr w:type="spellStart"/>
      <w:r>
        <w:rPr>
          <w:iCs/>
          <w:lang w:val="en-US"/>
        </w:rPr>
        <w:t>Hyperline</w:t>
      </w:r>
      <w:proofErr w:type="spellEnd"/>
      <w:r>
        <w:rPr>
          <w:iCs/>
        </w:rPr>
        <w:t xml:space="preserve"> </w:t>
      </w:r>
      <w:r>
        <w:rPr>
          <w:iCs/>
          <w:lang w:val="en-US"/>
        </w:rPr>
        <w:t>UUTP</w:t>
      </w:r>
      <w:r>
        <w:rPr>
          <w:iCs/>
        </w:rPr>
        <w:t>4-</w:t>
      </w:r>
      <w:r>
        <w:rPr>
          <w:iCs/>
          <w:lang w:val="en-US"/>
        </w:rPr>
        <w:t>C</w:t>
      </w:r>
      <w:r>
        <w:rPr>
          <w:iCs/>
        </w:rPr>
        <w:t>5</w:t>
      </w:r>
      <w:r>
        <w:rPr>
          <w:iCs/>
          <w:lang w:val="en-US"/>
        </w:rPr>
        <w:t>E</w:t>
      </w:r>
      <w:r>
        <w:rPr>
          <w:iCs/>
        </w:rPr>
        <w:t>-</w:t>
      </w:r>
      <w:r>
        <w:rPr>
          <w:iCs/>
          <w:lang w:val="en-US"/>
        </w:rPr>
        <w:t>S</w:t>
      </w:r>
      <w:r>
        <w:rPr>
          <w:iCs/>
        </w:rPr>
        <w:t>24-</w:t>
      </w:r>
      <w:r>
        <w:rPr>
          <w:iCs/>
          <w:lang w:val="en-US"/>
        </w:rPr>
        <w:t>IN</w:t>
      </w:r>
      <w:r>
        <w:rPr>
          <w:iCs/>
        </w:rPr>
        <w:t>-</w:t>
      </w:r>
      <w:r>
        <w:rPr>
          <w:iCs/>
          <w:lang w:val="en-US"/>
        </w:rPr>
        <w:t>LSZH</w:t>
      </w:r>
      <w:r>
        <w:rPr>
          <w:iCs/>
        </w:rPr>
        <w:t>-</w:t>
      </w:r>
      <w:r>
        <w:rPr>
          <w:iCs/>
          <w:lang w:val="en-US"/>
        </w:rPr>
        <w:t>GY</w:t>
      </w:r>
      <w:r>
        <w:t xml:space="preserve">, </w:t>
      </w:r>
      <w:r>
        <w:rPr>
          <w:iCs/>
        </w:rPr>
        <w:t xml:space="preserve">коннектор </w:t>
      </w:r>
      <w:r>
        <w:rPr>
          <w:iCs/>
          <w:lang w:val="en-US"/>
        </w:rPr>
        <w:t>RJ</w:t>
      </w:r>
      <w:r>
        <w:rPr>
          <w:iCs/>
        </w:rPr>
        <w:t xml:space="preserve">-45 </w:t>
      </w:r>
      <w:proofErr w:type="spellStart"/>
      <w:r>
        <w:rPr>
          <w:iCs/>
          <w:lang w:val="en-US"/>
        </w:rPr>
        <w:t>Cabeus</w:t>
      </w:r>
      <w:proofErr w:type="spellEnd"/>
      <w:r>
        <w:rPr>
          <w:iCs/>
        </w:rPr>
        <w:t xml:space="preserve"> 8</w:t>
      </w:r>
      <w:r>
        <w:rPr>
          <w:iCs/>
          <w:lang w:val="en-US"/>
        </w:rPr>
        <w:t>P</w:t>
      </w:r>
      <w:r>
        <w:rPr>
          <w:iCs/>
        </w:rPr>
        <w:t>8</w:t>
      </w:r>
      <w:r>
        <w:rPr>
          <w:iCs/>
          <w:lang w:val="en-US"/>
        </w:rPr>
        <w:t>C</w:t>
      </w:r>
      <w:r>
        <w:rPr>
          <w:iCs/>
        </w:rPr>
        <w:t>-</w:t>
      </w:r>
      <w:r>
        <w:rPr>
          <w:iCs/>
          <w:lang w:val="en-US"/>
        </w:rPr>
        <w:t>SH</w:t>
      </w:r>
      <w:r>
        <w:rPr>
          <w:iCs/>
        </w:rPr>
        <w:t>-С7-</w:t>
      </w:r>
      <w:r>
        <w:rPr>
          <w:iCs/>
          <w:lang w:val="en-US"/>
        </w:rPr>
        <w:t>TWP</w:t>
      </w:r>
      <w:r>
        <w:rPr>
          <w:iCs/>
        </w:rPr>
        <w:t xml:space="preserve">, и компьютерная информационная розетка </w:t>
      </w:r>
      <w:proofErr w:type="spellStart"/>
      <w:r>
        <w:rPr>
          <w:iCs/>
        </w:rPr>
        <w:t>Gloss</w:t>
      </w:r>
      <w:r w:rsidR="00552982">
        <w:rPr>
          <w:iCs/>
        </w:rPr>
        <w:t>a</w:t>
      </w:r>
      <w:proofErr w:type="spellEnd"/>
      <w:r w:rsidR="00552982">
        <w:rPr>
          <w:iCs/>
        </w:rPr>
        <w:t xml:space="preserve"> GSL000181K RJ45</w:t>
      </w:r>
      <w:r w:rsidR="00552982" w:rsidRPr="00552982">
        <w:rPr>
          <w:iCs/>
        </w:rPr>
        <w:t xml:space="preserve">, </w:t>
      </w:r>
      <w:r w:rsidR="00552982">
        <w:rPr>
          <w:iCs/>
        </w:rPr>
        <w:t>соответствующие стандарту 5</w:t>
      </w:r>
      <w:r w:rsidR="00552982">
        <w:rPr>
          <w:iCs/>
          <w:lang w:val="en-US"/>
        </w:rPr>
        <w:t>e</w:t>
      </w:r>
      <w:r w:rsidR="00552982">
        <w:rPr>
          <w:iCs/>
        </w:rPr>
        <w:t>.</w:t>
      </w:r>
    </w:p>
    <w:p w14:paraId="70CA5498" w14:textId="77777777" w:rsidR="00343B11" w:rsidRDefault="00343B11">
      <w:pPr>
        <w:spacing w:line="259" w:lineRule="auto"/>
      </w:pPr>
    </w:p>
    <w:p w14:paraId="1D1C335F" w14:textId="77777777" w:rsidR="00343B11" w:rsidRDefault="00277DC2">
      <w:pPr>
        <w:pStyle w:val="2"/>
        <w:spacing w:before="0"/>
        <w:ind w:left="709"/>
        <w:jc w:val="left"/>
        <w:rPr>
          <w:rFonts w:cs="Times New Roman"/>
          <w:b/>
          <w:color w:val="auto"/>
        </w:rPr>
      </w:pPr>
      <w:bookmarkStart w:id="32" w:name="_Toc535393406"/>
      <w:r>
        <w:rPr>
          <w:rFonts w:cs="Times New Roman"/>
          <w:b/>
          <w:color w:val="auto"/>
          <w:sz w:val="28"/>
        </w:rPr>
        <w:lastRenderedPageBreak/>
        <w:t>3.3</w:t>
      </w:r>
      <w:r w:rsidR="00357591">
        <w:rPr>
          <w:rFonts w:cs="Times New Roman"/>
          <w:b/>
          <w:color w:val="auto"/>
          <w:sz w:val="28"/>
        </w:rPr>
        <w:t xml:space="preserve"> Схема адресации</w:t>
      </w:r>
      <w:bookmarkEnd w:id="32"/>
    </w:p>
    <w:p w14:paraId="5DEB8991" w14:textId="77777777" w:rsidR="00343B11" w:rsidRDefault="00343B11"/>
    <w:p w14:paraId="30097983" w14:textId="77777777" w:rsidR="00343B11" w:rsidRPr="00521CDA" w:rsidRDefault="00357591" w:rsidP="00521CDA">
      <w:r>
        <w:tab/>
      </w:r>
      <w:r w:rsidR="00521CDA">
        <w:t xml:space="preserve">Адресация осуществляется по протоколу </w:t>
      </w:r>
      <w:proofErr w:type="spellStart"/>
      <w:r w:rsidR="00521CDA">
        <w:rPr>
          <w:lang w:val="en-US"/>
        </w:rPr>
        <w:t>IPv</w:t>
      </w:r>
      <w:proofErr w:type="spellEnd"/>
      <w:r w:rsidR="00521CDA" w:rsidRPr="00521CDA">
        <w:t xml:space="preserve">4 </w:t>
      </w:r>
      <w:r w:rsidR="00521CDA">
        <w:t xml:space="preserve">и </w:t>
      </w:r>
      <w:proofErr w:type="spellStart"/>
      <w:r w:rsidR="00521CDA">
        <w:rPr>
          <w:lang w:val="en-US"/>
        </w:rPr>
        <w:t>IPv</w:t>
      </w:r>
      <w:proofErr w:type="spellEnd"/>
      <w:r w:rsidR="00521CDA" w:rsidRPr="00521CDA">
        <w:t xml:space="preserve">6. </w:t>
      </w:r>
      <w:r w:rsidR="00521CDA">
        <w:t>Вся сеть компании разделена на две виртуальные подсети</w:t>
      </w:r>
      <w:r w:rsidR="00521CDA" w:rsidRPr="00521CDA">
        <w:t>:</w:t>
      </w:r>
    </w:p>
    <w:p w14:paraId="76875766" w14:textId="77777777" w:rsidR="00521CDA" w:rsidRPr="00521CDA" w:rsidRDefault="00521CDA" w:rsidP="00521CDA">
      <w:pPr>
        <w:pStyle w:val="ac"/>
        <w:numPr>
          <w:ilvl w:val="0"/>
          <w:numId w:val="17"/>
        </w:numPr>
        <w:rPr>
          <w:lang w:val="en-US"/>
        </w:rPr>
      </w:pPr>
      <w:r>
        <w:rPr>
          <w:sz w:val="28"/>
          <w:lang w:val="en-US"/>
        </w:rPr>
        <w:t xml:space="preserve">VLAN 11 – </w:t>
      </w:r>
      <w:r>
        <w:rPr>
          <w:sz w:val="28"/>
        </w:rPr>
        <w:t>сеть для посетителей</w:t>
      </w:r>
    </w:p>
    <w:p w14:paraId="4130E8D4" w14:textId="77777777" w:rsidR="00343B11" w:rsidRPr="00C85A7D" w:rsidRDefault="00521CDA" w:rsidP="00C85A7D">
      <w:pPr>
        <w:pStyle w:val="ac"/>
        <w:numPr>
          <w:ilvl w:val="0"/>
          <w:numId w:val="17"/>
        </w:numPr>
        <w:rPr>
          <w:lang w:val="en-US"/>
        </w:rPr>
      </w:pPr>
      <w:r>
        <w:rPr>
          <w:sz w:val="28"/>
          <w:lang w:val="en-US"/>
        </w:rPr>
        <w:t xml:space="preserve">VLAN 22 – </w:t>
      </w:r>
      <w:r>
        <w:rPr>
          <w:sz w:val="28"/>
        </w:rPr>
        <w:t>сеть для сотрудников</w:t>
      </w:r>
    </w:p>
    <w:p w14:paraId="0C60E1C3" w14:textId="77777777" w:rsidR="00343B11" w:rsidRDefault="00357591" w:rsidP="008B6C44">
      <w:pPr>
        <w:ind w:firstLine="708"/>
        <w:jc w:val="center"/>
      </w:pPr>
      <w:r>
        <w:t>Таб</w:t>
      </w:r>
      <w:r w:rsidR="00EC3F82">
        <w:t>лица 3.</w:t>
      </w:r>
      <w:r w:rsidR="00C85A7D" w:rsidRPr="00C85A7D">
        <w:t>5</w:t>
      </w:r>
      <w:r w:rsidR="00521CDA">
        <w:t xml:space="preserve"> – Соответствие виртуальных подсетей и </w:t>
      </w:r>
      <w:r w:rsidR="00521CDA">
        <w:rPr>
          <w:lang w:val="en-US"/>
        </w:rPr>
        <w:t>IP</w:t>
      </w:r>
      <w:r w:rsidR="00521CDA">
        <w:t>-адресов и масок</w:t>
      </w:r>
    </w:p>
    <w:tbl>
      <w:tblPr>
        <w:tblStyle w:val="13"/>
        <w:tblW w:w="9124" w:type="dxa"/>
        <w:jc w:val="center"/>
        <w:tblLook w:val="04A0" w:firstRow="1" w:lastRow="0" w:firstColumn="1" w:lastColumn="0" w:noHBand="0" w:noVBand="1"/>
      </w:tblPr>
      <w:tblGrid>
        <w:gridCol w:w="1339"/>
        <w:gridCol w:w="2052"/>
        <w:gridCol w:w="2108"/>
        <w:gridCol w:w="3625"/>
      </w:tblGrid>
      <w:tr w:rsidR="00E25FE2" w14:paraId="33912601" w14:textId="77777777" w:rsidTr="00E25FE2">
        <w:trPr>
          <w:trHeight w:val="1144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1BA05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LAN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№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A5D42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be-BY"/>
              </w:rPr>
              <w:t>ip address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88829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ubnet</w:t>
            </w: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ask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C8F45" w14:textId="77777777" w:rsidR="00521CDA" w:rsidRPr="00C85A7D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Pv</w:t>
            </w:r>
            <w:proofErr w:type="spellEnd"/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 xml:space="preserve">6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ddress</w:t>
            </w:r>
          </w:p>
        </w:tc>
      </w:tr>
      <w:tr w:rsidR="00E25FE2" w14:paraId="6BF7E42A" w14:textId="77777777" w:rsidTr="00E25FE2">
        <w:trPr>
          <w:trHeight w:val="571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BC955" w14:textId="77777777" w:rsidR="00521CDA" w:rsidRPr="00C85A7D" w:rsidRDefault="00521CDA" w:rsidP="00521CDA">
            <w:pPr>
              <w:ind w:left="-141" w:right="282" w:firstLine="141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1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179AF8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92.168.1</w:t>
            </w:r>
            <w:r w:rsidR="00E25FE2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.0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0F4D0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55.255.255.0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C8571" w14:textId="77777777" w:rsidR="00521CDA" w:rsidRPr="00C85A7D" w:rsidRDefault="00E25FE2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001:0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aa</w:t>
            </w:r>
            <w:proofErr w:type="gramStart"/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8:2239:0012</w:t>
            </w:r>
            <w:r w:rsidR="00521CDA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::/</w:t>
            </w:r>
            <w:proofErr w:type="gramEnd"/>
            <w:r w:rsidR="00521CDA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64</w:t>
            </w:r>
          </w:p>
        </w:tc>
      </w:tr>
      <w:tr w:rsidR="00E25FE2" w14:paraId="3EEA495E" w14:textId="77777777" w:rsidTr="00E25FE2">
        <w:trPr>
          <w:trHeight w:val="571"/>
          <w:jc w:val="center"/>
        </w:trPr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F90E3B" w14:textId="77777777" w:rsidR="00521CDA" w:rsidRPr="00C85A7D" w:rsidRDefault="00521CDA" w:rsidP="00521CDA">
            <w:pPr>
              <w:ind w:left="-141" w:right="282" w:firstLine="141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2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3A15C" w14:textId="77777777" w:rsidR="00521CDA" w:rsidRDefault="00521CDA" w:rsidP="00521CDA">
            <w:pPr>
              <w:ind w:right="282" w:hanging="78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192.168.2</w:t>
            </w:r>
            <w:r w:rsidR="00E25FE2" w:rsidRPr="00C85A7D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.0</w:t>
            </w:r>
          </w:p>
        </w:tc>
        <w:tc>
          <w:tcPr>
            <w:tcW w:w="2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721B8B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255.255.255.0</w:t>
            </w:r>
          </w:p>
        </w:tc>
        <w:tc>
          <w:tcPr>
            <w:tcW w:w="3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7642A" w14:textId="77777777" w:rsidR="00521CDA" w:rsidRDefault="00521CDA" w:rsidP="00521CDA">
            <w:pPr>
              <w:ind w:right="282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2001:0aa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8:2239:0013::/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</w:p>
        </w:tc>
      </w:tr>
    </w:tbl>
    <w:p w14:paraId="3D0D7823" w14:textId="77777777" w:rsidR="00805C0F" w:rsidRDefault="00E25FE2">
      <w:pPr>
        <w:rPr>
          <w:lang w:val="en-US"/>
        </w:rPr>
      </w:pPr>
      <w:r>
        <w:rPr>
          <w:lang w:val="en-US"/>
        </w:rPr>
        <w:tab/>
      </w:r>
    </w:p>
    <w:p w14:paraId="48C69A26" w14:textId="77777777" w:rsidR="00C85A7D" w:rsidRPr="00C85A7D" w:rsidRDefault="00C85A7D" w:rsidP="00C85A7D">
      <w:pPr>
        <w:ind w:firstLine="708"/>
      </w:pPr>
      <w:r>
        <w:t>В таблице 3.5 указаны номер виртуальных сетей и соответствующие им адреса и маски</w:t>
      </w:r>
      <w:r w:rsidRPr="00C85A7D">
        <w:t>.</w:t>
      </w:r>
    </w:p>
    <w:p w14:paraId="06148FEE" w14:textId="77777777" w:rsidR="004145AB" w:rsidRPr="00C85A7D" w:rsidRDefault="00E25FE2" w:rsidP="008B6C44">
      <w:pPr>
        <w:ind w:right="282"/>
      </w:pPr>
      <w:r w:rsidRPr="00C85A7D">
        <w:tab/>
      </w:r>
      <w:r>
        <w:t>По условию</w:t>
      </w:r>
      <w:r w:rsidR="008B6C44">
        <w:t xml:space="preserve"> </w:t>
      </w:r>
      <w:proofErr w:type="spellStart"/>
      <w:r w:rsidR="008B6C44">
        <w:rPr>
          <w:lang w:val="en-US"/>
        </w:rPr>
        <w:t>IPv</w:t>
      </w:r>
      <w:proofErr w:type="spellEnd"/>
      <w:r w:rsidR="008B6C44" w:rsidRPr="008B6C44">
        <w:t xml:space="preserve">6 </w:t>
      </w:r>
      <w:r w:rsidR="008B6C44">
        <w:t>адреса назначаются только для стационарных ПК, которые размещаются во всех рабочих помещениях. Поэтому имеет смысл прописать статические адреса на каждой рабочей станции.</w:t>
      </w:r>
      <w:r w:rsidR="004145AB" w:rsidRPr="004145AB">
        <w:t xml:space="preserve"> </w:t>
      </w:r>
      <w:r w:rsidR="004145AB">
        <w:t xml:space="preserve">На </w:t>
      </w:r>
      <w:proofErr w:type="spellStart"/>
      <w:r w:rsidR="004145AB">
        <w:t>подинтерфейсе</w:t>
      </w:r>
      <w:proofErr w:type="spellEnd"/>
      <w:r w:rsidR="004145AB">
        <w:t xml:space="preserve"> роутера, соответствующего </w:t>
      </w:r>
      <w:r w:rsidR="004145AB">
        <w:rPr>
          <w:lang w:val="en-US"/>
        </w:rPr>
        <w:t>VLAN</w:t>
      </w:r>
      <w:r w:rsidR="004145AB" w:rsidRPr="004145AB">
        <w:t xml:space="preserve"> 22</w:t>
      </w:r>
      <w:r w:rsidR="004145AB">
        <w:t xml:space="preserve"> прописываем</w:t>
      </w:r>
      <w:r w:rsidR="004145AB" w:rsidRPr="004145AB">
        <w:t xml:space="preserve"> </w:t>
      </w:r>
      <w:proofErr w:type="spellStart"/>
      <w:r w:rsidR="004145AB">
        <w:rPr>
          <w:lang w:val="en-US"/>
        </w:rPr>
        <w:t>IPv</w:t>
      </w:r>
      <w:proofErr w:type="spellEnd"/>
      <w:r w:rsidR="004145AB" w:rsidRPr="004145AB">
        <w:t xml:space="preserve">6 </w:t>
      </w:r>
      <w:r w:rsidR="004145AB">
        <w:t>адрес</w:t>
      </w:r>
      <w:r w:rsidR="004145AB" w:rsidRPr="00485384">
        <w:t>:</w:t>
      </w:r>
    </w:p>
    <w:p w14:paraId="5DE2550E" w14:textId="77777777" w:rsidR="004145AB" w:rsidRPr="00485384" w:rsidRDefault="004145AB" w:rsidP="008B6C44">
      <w:pPr>
        <w:ind w:right="282"/>
      </w:pPr>
    </w:p>
    <w:p w14:paraId="4EE5F1BF" w14:textId="77777777" w:rsidR="004145AB" w:rsidRPr="00EC3F82" w:rsidRDefault="004145AB" w:rsidP="004145AB">
      <w:pPr>
        <w:spacing w:line="259" w:lineRule="auto"/>
        <w:ind w:firstLine="708"/>
        <w:rPr>
          <w:rFonts w:asciiTheme="minorHAnsi" w:hAnsiTheme="minorHAnsi" w:cstheme="minorHAnsi"/>
        </w:rPr>
      </w:pPr>
      <w:r w:rsidRPr="005756CB">
        <w:rPr>
          <w:rFonts w:asciiTheme="minorHAnsi" w:hAnsiTheme="minorHAnsi" w:cstheme="minorHAnsi"/>
          <w:lang w:val="en-US"/>
        </w:rPr>
        <w:t>int</w:t>
      </w:r>
      <w:r w:rsidRPr="00EC3F82">
        <w:rPr>
          <w:rFonts w:asciiTheme="minorHAnsi" w:hAnsiTheme="minorHAnsi" w:cstheme="minorHAnsi"/>
        </w:rPr>
        <w:t xml:space="preserve"> [</w:t>
      </w:r>
      <w:proofErr w:type="spellStart"/>
      <w:r w:rsidRPr="005756CB">
        <w:rPr>
          <w:rFonts w:asciiTheme="minorHAnsi" w:hAnsiTheme="minorHAnsi" w:cstheme="minorHAnsi"/>
        </w:rPr>
        <w:t>Подинтерфейс</w:t>
      </w:r>
      <w:proofErr w:type="spellEnd"/>
      <w:r w:rsidRPr="00EC3F82">
        <w:rPr>
          <w:rFonts w:asciiTheme="minorHAnsi" w:hAnsiTheme="minorHAnsi" w:cstheme="minorHAnsi"/>
        </w:rPr>
        <w:t xml:space="preserve">, </w:t>
      </w:r>
      <w:proofErr w:type="spellStart"/>
      <w:r w:rsidRPr="005756CB">
        <w:rPr>
          <w:rFonts w:asciiTheme="minorHAnsi" w:hAnsiTheme="minorHAnsi" w:cstheme="minorHAnsi"/>
        </w:rPr>
        <w:t>соответсвующий</w:t>
      </w:r>
      <w:proofErr w:type="spellEnd"/>
      <w:r w:rsidRPr="00EC3F82">
        <w:rPr>
          <w:rFonts w:asciiTheme="minorHAnsi" w:hAnsiTheme="minorHAnsi" w:cstheme="minorHAnsi"/>
        </w:rPr>
        <w:t xml:space="preserve"> </w:t>
      </w:r>
      <w:r w:rsidRPr="005756CB">
        <w:rPr>
          <w:rFonts w:asciiTheme="minorHAnsi" w:hAnsiTheme="minorHAnsi" w:cstheme="minorHAnsi"/>
          <w:lang w:val="en-US"/>
        </w:rPr>
        <w:t>VLAN</w:t>
      </w:r>
      <w:r w:rsidRPr="00EC3F82">
        <w:rPr>
          <w:rFonts w:asciiTheme="minorHAnsi" w:hAnsiTheme="minorHAnsi" w:cstheme="minorHAnsi"/>
        </w:rPr>
        <w:t>22]</w:t>
      </w:r>
    </w:p>
    <w:p w14:paraId="6678094C" w14:textId="77777777" w:rsidR="004145AB" w:rsidRPr="00EC3F82" w:rsidRDefault="004145AB" w:rsidP="004145AB">
      <w:pPr>
        <w:spacing w:line="259" w:lineRule="auto"/>
        <w:ind w:firstLine="708"/>
        <w:rPr>
          <w:rFonts w:asciiTheme="minorHAnsi" w:hAnsiTheme="minorHAnsi" w:cstheme="minorHAnsi"/>
        </w:rPr>
      </w:pPr>
      <w:proofErr w:type="spellStart"/>
      <w:r w:rsidRPr="005756CB">
        <w:rPr>
          <w:rFonts w:asciiTheme="minorHAnsi" w:hAnsiTheme="minorHAnsi" w:cstheme="minorHAnsi"/>
          <w:lang w:val="en-US"/>
        </w:rPr>
        <w:t>ipv</w:t>
      </w:r>
      <w:proofErr w:type="spellEnd"/>
      <w:r w:rsidRPr="00EC3F82">
        <w:rPr>
          <w:rFonts w:asciiTheme="minorHAnsi" w:hAnsiTheme="minorHAnsi" w:cstheme="minorHAnsi"/>
        </w:rPr>
        <w:t xml:space="preserve">6 </w:t>
      </w:r>
      <w:r w:rsidRPr="005756CB">
        <w:rPr>
          <w:rFonts w:asciiTheme="minorHAnsi" w:hAnsiTheme="minorHAnsi" w:cstheme="minorHAnsi"/>
          <w:lang w:val="en-US"/>
        </w:rPr>
        <w:t>address</w:t>
      </w:r>
      <w:r w:rsidRPr="00EC3F82">
        <w:rPr>
          <w:rFonts w:asciiTheme="minorHAnsi" w:hAnsiTheme="minorHAnsi" w:cstheme="minorHAnsi"/>
        </w:rPr>
        <w:t xml:space="preserve"> </w:t>
      </w:r>
      <w:r w:rsidRPr="00EC3F82">
        <w:rPr>
          <w:rFonts w:asciiTheme="minorHAnsi" w:eastAsia="Calibri" w:hAnsiTheme="minorHAnsi" w:cstheme="minorHAnsi"/>
          <w:color w:val="000000"/>
        </w:rPr>
        <w:t>2001:0</w:t>
      </w:r>
      <w:r w:rsidRPr="005756CB">
        <w:rPr>
          <w:rFonts w:asciiTheme="minorHAnsi" w:eastAsia="Calibri" w:hAnsiTheme="minorHAnsi" w:cstheme="minorHAnsi"/>
          <w:color w:val="000000"/>
          <w:lang w:val="en-US"/>
        </w:rPr>
        <w:t>aa</w:t>
      </w:r>
      <w:r w:rsidRPr="00EC3F82">
        <w:rPr>
          <w:rFonts w:asciiTheme="minorHAnsi" w:eastAsia="Calibri" w:hAnsiTheme="minorHAnsi" w:cstheme="minorHAnsi"/>
          <w:color w:val="000000"/>
        </w:rPr>
        <w:t>8:2239:0012::1/64</w:t>
      </w:r>
    </w:p>
    <w:p w14:paraId="26098B71" w14:textId="77777777" w:rsidR="004145AB" w:rsidRPr="00EC3F82" w:rsidRDefault="004145AB" w:rsidP="008B6C44">
      <w:pPr>
        <w:ind w:right="282"/>
      </w:pPr>
    </w:p>
    <w:p w14:paraId="573737EE" w14:textId="77777777" w:rsidR="008B6C44" w:rsidRDefault="00EC3F82" w:rsidP="004145AB">
      <w:pPr>
        <w:ind w:right="282" w:firstLine="708"/>
        <w:rPr>
          <w:rFonts w:eastAsia="Calibri"/>
          <w:lang w:eastAsia="ru-RU"/>
        </w:rPr>
      </w:pPr>
      <w:r>
        <w:rPr>
          <w:rFonts w:eastAsia="Calibri"/>
          <w:lang w:eastAsia="ru-RU"/>
        </w:rPr>
        <w:t>В таблице 3.7</w:t>
      </w:r>
      <w:r w:rsidR="008B6C44">
        <w:rPr>
          <w:rFonts w:eastAsia="Calibri"/>
          <w:lang w:eastAsia="ru-RU"/>
        </w:rPr>
        <w:t xml:space="preserve"> указаны номера персональных компьютеров и соответствующие им </w:t>
      </w:r>
      <w:r w:rsidR="008B6C44">
        <w:rPr>
          <w:rFonts w:eastAsia="Calibri"/>
          <w:lang w:val="en-US" w:eastAsia="ru-RU"/>
        </w:rPr>
        <w:t>IP</w:t>
      </w:r>
      <w:r w:rsidR="008B6C44">
        <w:rPr>
          <w:rFonts w:eastAsia="Calibri"/>
          <w:lang w:eastAsia="ru-RU"/>
        </w:rPr>
        <w:t>v6</w:t>
      </w:r>
      <w:r w:rsidR="008B6C44" w:rsidRPr="008B6C44">
        <w:rPr>
          <w:rFonts w:eastAsia="Calibri"/>
          <w:lang w:eastAsia="ru-RU"/>
        </w:rPr>
        <w:t xml:space="preserve"> </w:t>
      </w:r>
      <w:r w:rsidR="008B6C44">
        <w:rPr>
          <w:rFonts w:eastAsia="Calibri"/>
          <w:lang w:eastAsia="ru-RU"/>
        </w:rPr>
        <w:t>адреса и маски.</w:t>
      </w:r>
    </w:p>
    <w:p w14:paraId="7C69830B" w14:textId="77777777" w:rsidR="008B6C44" w:rsidRDefault="008B6C44" w:rsidP="008B6C44">
      <w:pPr>
        <w:ind w:right="282"/>
        <w:rPr>
          <w:rFonts w:eastAsia="Calibri"/>
          <w:lang w:eastAsia="ru-RU"/>
        </w:rPr>
      </w:pPr>
    </w:p>
    <w:p w14:paraId="76D5382D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6CD907DD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5D0F8A51" w14:textId="77777777" w:rsidR="008436B7" w:rsidRDefault="008436B7" w:rsidP="008B6C44">
      <w:pPr>
        <w:ind w:right="282"/>
        <w:rPr>
          <w:rFonts w:eastAsia="Calibri"/>
          <w:lang w:eastAsia="ru-RU"/>
        </w:rPr>
      </w:pPr>
    </w:p>
    <w:p w14:paraId="383A27F5" w14:textId="77777777" w:rsidR="008B6C44" w:rsidRDefault="00EC3F82" w:rsidP="008B6C44">
      <w:pPr>
        <w:ind w:right="282" w:firstLine="708"/>
        <w:rPr>
          <w:rFonts w:eastAsia="Calibri"/>
          <w:color w:val="000000"/>
        </w:rPr>
      </w:pPr>
      <w:r>
        <w:rPr>
          <w:rFonts w:eastAsia="Calibri"/>
          <w:color w:val="000000"/>
        </w:rPr>
        <w:t>Таблица 3.7</w:t>
      </w:r>
      <w:r w:rsidR="008B6C44">
        <w:rPr>
          <w:rFonts w:eastAsia="Calibri"/>
          <w:color w:val="000000"/>
        </w:rPr>
        <w:t xml:space="preserve"> - </w:t>
      </w:r>
      <w:r w:rsidR="008B6C44">
        <w:rPr>
          <w:rFonts w:eastAsia="Calibri"/>
          <w:color w:val="000000"/>
          <w:shd w:val="clear" w:color="auto" w:fill="FFFFFF"/>
        </w:rPr>
        <w:t xml:space="preserve">Соответствие </w:t>
      </w:r>
      <w:r w:rsidR="008B6C44">
        <w:rPr>
          <w:rFonts w:eastAsia="Calibri"/>
          <w:color w:val="000000"/>
        </w:rPr>
        <w:t xml:space="preserve">номера ПК </w:t>
      </w:r>
      <w:proofErr w:type="spellStart"/>
      <w:r w:rsidR="008B6C44">
        <w:rPr>
          <w:rFonts w:eastAsia="Calibri"/>
          <w:color w:val="000000"/>
          <w:lang w:val="en-US"/>
        </w:rPr>
        <w:t>IPv</w:t>
      </w:r>
      <w:proofErr w:type="spellEnd"/>
      <w:r w:rsidR="008B6C44" w:rsidRPr="008B6C44">
        <w:rPr>
          <w:rFonts w:eastAsia="Calibri"/>
          <w:color w:val="000000"/>
        </w:rPr>
        <w:t>6</w:t>
      </w:r>
      <w:r w:rsidR="008B6C44">
        <w:rPr>
          <w:rFonts w:eastAsia="Calibri"/>
          <w:color w:val="000000"/>
        </w:rPr>
        <w:t xml:space="preserve"> адресам и маскам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553"/>
        <w:gridCol w:w="5548"/>
      </w:tblGrid>
      <w:tr w:rsidR="008B6C44" w14:paraId="4B5D4F73" w14:textId="77777777" w:rsidTr="008B6C44">
        <w:trPr>
          <w:trHeight w:val="658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1BB660" w14:textId="77777777" w:rsidR="008B6C44" w:rsidRDefault="008B6C44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C</w:t>
            </w:r>
            <w:r>
              <w:rPr>
                <w:rFonts w:eastAsia="Calibri"/>
                <w:color w:val="000000"/>
              </w:rPr>
              <w:t xml:space="preserve"> №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04896" w14:textId="77777777" w:rsidR="008B6C44" w:rsidRPr="00EC3F82" w:rsidRDefault="008B6C44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proofErr w:type="spellStart"/>
            <w:r>
              <w:rPr>
                <w:rFonts w:eastAsia="Calibri"/>
                <w:color w:val="000000"/>
                <w:lang w:val="en-US"/>
              </w:rPr>
              <w:t>IPv</w:t>
            </w:r>
            <w:proofErr w:type="spellEnd"/>
            <w:r w:rsidRPr="00EC3F82">
              <w:rPr>
                <w:rFonts w:eastAsia="Calibri"/>
                <w:color w:val="000000"/>
              </w:rPr>
              <w:t xml:space="preserve">6 </w:t>
            </w:r>
            <w:r>
              <w:rPr>
                <w:rFonts w:eastAsia="Calibri"/>
                <w:color w:val="000000"/>
                <w:lang w:val="en-US"/>
              </w:rPr>
              <w:t>address</w:t>
            </w:r>
          </w:p>
        </w:tc>
      </w:tr>
      <w:tr w:rsidR="008B6C44" w14:paraId="16A267CE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BDC804" w14:textId="77777777" w:rsidR="008B6C44" w:rsidRPr="00EC3F82" w:rsidRDefault="008B6C44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1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F281A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bookmarkStart w:id="33" w:name="_Hlk535016258"/>
            <w:r w:rsidRPr="00EC3F82">
              <w:rPr>
                <w:rFonts w:eastAsia="Calibri"/>
                <w:color w:val="000000"/>
              </w:rPr>
              <w:t>2001:0</w:t>
            </w:r>
            <w:r>
              <w:rPr>
                <w:rFonts w:eastAsia="Calibri"/>
                <w:color w:val="000000"/>
                <w:lang w:val="en-US"/>
              </w:rPr>
              <w:t>aa</w:t>
            </w:r>
            <w:r w:rsidRPr="00EC3F82">
              <w:rPr>
                <w:rFonts w:eastAsia="Calibri"/>
                <w:color w:val="000000"/>
              </w:rPr>
              <w:t>8:2239:0012::2</w:t>
            </w:r>
            <w:r w:rsidR="008B6C44" w:rsidRPr="00EC3F82">
              <w:rPr>
                <w:rFonts w:eastAsia="Calibri"/>
                <w:color w:val="000000"/>
              </w:rPr>
              <w:t>/64</w:t>
            </w:r>
            <w:bookmarkEnd w:id="33"/>
          </w:p>
        </w:tc>
      </w:tr>
      <w:tr w:rsidR="008B6C44" w14:paraId="41DB09EB" w14:textId="77777777" w:rsidTr="008B6C44">
        <w:trPr>
          <w:trHeight w:val="311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751523" w14:textId="77777777" w:rsidR="008B6C44" w:rsidRPr="00EC3F82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2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8CE9B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</w:rPr>
            </w:pPr>
            <w:bookmarkStart w:id="34" w:name="_Hlk535015920"/>
            <w:r w:rsidRPr="00EC3F82">
              <w:rPr>
                <w:rFonts w:eastAsia="Calibri"/>
                <w:color w:val="000000"/>
              </w:rPr>
              <w:t>2001</w:t>
            </w:r>
            <w:r>
              <w:rPr>
                <w:rFonts w:eastAsia="Calibri"/>
                <w:color w:val="000000"/>
                <w:lang w:val="en-US"/>
              </w:rPr>
              <w:t>:0aa8:2239:0012::3</w:t>
            </w:r>
            <w:r w:rsidR="008B6C44">
              <w:rPr>
                <w:rFonts w:eastAsia="Calibri"/>
                <w:color w:val="000000"/>
                <w:lang w:val="en-US"/>
              </w:rPr>
              <w:t>/64</w:t>
            </w:r>
            <w:bookmarkEnd w:id="34"/>
          </w:p>
        </w:tc>
      </w:tr>
      <w:tr w:rsidR="008B6C44" w14:paraId="505EBE35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84EB9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3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0B439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4/64</w:t>
            </w:r>
          </w:p>
        </w:tc>
      </w:tr>
      <w:tr w:rsidR="008B6C44" w14:paraId="08F54A5B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3C660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4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E49E2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5/64</w:t>
            </w:r>
          </w:p>
        </w:tc>
      </w:tr>
      <w:tr w:rsidR="008B6C44" w14:paraId="6F92C89A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24413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5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A5D87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6/64</w:t>
            </w:r>
          </w:p>
        </w:tc>
      </w:tr>
      <w:tr w:rsidR="008B6C44" w:rsidRPr="00DB5C59" w14:paraId="1206E73F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69D80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6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52484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7/64</w:t>
            </w:r>
          </w:p>
        </w:tc>
      </w:tr>
      <w:tr w:rsidR="008B6C44" w14:paraId="37AB9048" w14:textId="77777777" w:rsidTr="008B6C44">
        <w:trPr>
          <w:trHeight w:val="311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22924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7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107F8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8/64</w:t>
            </w:r>
          </w:p>
        </w:tc>
      </w:tr>
      <w:tr w:rsidR="008B6C44" w14:paraId="328C61EB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AF62B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lastRenderedPageBreak/>
              <w:t>8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2AB8F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8:2239:0012::9/64</w:t>
            </w:r>
          </w:p>
        </w:tc>
      </w:tr>
      <w:tr w:rsidR="008B6C44" w14:paraId="5D56B05D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54D76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9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98095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a/64</w:t>
            </w:r>
          </w:p>
        </w:tc>
      </w:tr>
      <w:tr w:rsidR="008B6C44" w14:paraId="4DBA67EF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8D0A0" w14:textId="77777777" w:rsidR="008B6C44" w:rsidRDefault="00DB5C59" w:rsidP="008B6C44">
            <w:pPr>
              <w:ind w:left="-141" w:right="282" w:firstLine="141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10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287919" w14:textId="77777777" w:rsidR="008B6C44" w:rsidRDefault="000E7FF3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b/64</w:t>
            </w:r>
          </w:p>
        </w:tc>
      </w:tr>
      <w:tr w:rsidR="0073016F" w14:paraId="225B2E2D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3CE26" w14:textId="5A1E2BF4" w:rsidR="0073016F" w:rsidRPr="0073016F" w:rsidRDefault="0073016F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11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85E6B" w14:textId="7179A6DC" w:rsidR="0073016F" w:rsidRDefault="0073016F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c</w:t>
            </w:r>
            <w:r>
              <w:rPr>
                <w:rFonts w:eastAsia="Calibri"/>
                <w:color w:val="000000"/>
                <w:lang w:val="en-US"/>
              </w:rPr>
              <w:t>/64</w:t>
            </w:r>
          </w:p>
        </w:tc>
      </w:tr>
      <w:tr w:rsidR="0073016F" w14:paraId="161B11F6" w14:textId="77777777" w:rsidTr="008B6C44">
        <w:trPr>
          <w:trHeight w:val="329"/>
          <w:jc w:val="center"/>
        </w:trPr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7A66E" w14:textId="6D4C1037" w:rsidR="0073016F" w:rsidRPr="0073016F" w:rsidRDefault="0073016F" w:rsidP="008B6C44">
            <w:pPr>
              <w:ind w:left="-141" w:right="282" w:firstLine="141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12</w:t>
            </w:r>
          </w:p>
        </w:tc>
        <w:tc>
          <w:tcPr>
            <w:tcW w:w="5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589A0F" w14:textId="39856105" w:rsidR="0073016F" w:rsidRDefault="0073016F" w:rsidP="008B6C44">
            <w:pPr>
              <w:ind w:right="282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2001:0aa</w:t>
            </w:r>
            <w:proofErr w:type="gramStart"/>
            <w:r>
              <w:rPr>
                <w:rFonts w:eastAsia="Calibri"/>
                <w:color w:val="000000"/>
                <w:lang w:val="en-US"/>
              </w:rPr>
              <w:t>8:2239:0012::</w:t>
            </w:r>
            <w:proofErr w:type="gramEnd"/>
            <w:r>
              <w:rPr>
                <w:rFonts w:eastAsia="Calibri"/>
                <w:color w:val="000000"/>
                <w:lang w:val="en-US"/>
              </w:rPr>
              <w:t>d</w:t>
            </w:r>
            <w:r>
              <w:rPr>
                <w:rFonts w:eastAsia="Calibri"/>
                <w:color w:val="000000"/>
                <w:lang w:val="en-US"/>
              </w:rPr>
              <w:t>/64</w:t>
            </w:r>
          </w:p>
        </w:tc>
      </w:tr>
    </w:tbl>
    <w:p w14:paraId="033209FA" w14:textId="77777777" w:rsidR="00E25FE2" w:rsidRPr="008B6C44" w:rsidRDefault="00E25FE2"/>
    <w:p w14:paraId="31B5809B" w14:textId="77777777" w:rsidR="00343B11" w:rsidRDefault="008B6C44">
      <w:pPr>
        <w:spacing w:line="259" w:lineRule="auto"/>
      </w:pPr>
      <w:r>
        <w:tab/>
      </w:r>
    </w:p>
    <w:p w14:paraId="1B138A69" w14:textId="77777777" w:rsidR="004A1BCC" w:rsidRPr="00757631" w:rsidRDefault="00277DC2" w:rsidP="00757631">
      <w:pPr>
        <w:pStyle w:val="2"/>
        <w:ind w:firstLine="708"/>
        <w:rPr>
          <w:b/>
          <w:color w:val="auto"/>
          <w:sz w:val="28"/>
        </w:rPr>
      </w:pPr>
      <w:bookmarkStart w:id="35" w:name="_Toc535393407"/>
      <w:r>
        <w:rPr>
          <w:b/>
          <w:color w:val="auto"/>
          <w:sz w:val="28"/>
        </w:rPr>
        <w:t>3.4</w:t>
      </w:r>
      <w:r w:rsidR="004A1BCC" w:rsidRPr="00757631">
        <w:rPr>
          <w:b/>
          <w:color w:val="auto"/>
          <w:sz w:val="28"/>
        </w:rPr>
        <w:t xml:space="preserve"> Настройка точки доступа</w:t>
      </w:r>
      <w:bookmarkEnd w:id="35"/>
      <w:r w:rsidR="00D11473">
        <w:rPr>
          <w:b/>
          <w:color w:val="auto"/>
          <w:sz w:val="28"/>
        </w:rPr>
        <w:t xml:space="preserve"> </w:t>
      </w:r>
    </w:p>
    <w:p w14:paraId="57B1AF4A" w14:textId="77777777" w:rsidR="00DA50E2" w:rsidRDefault="00DA50E2" w:rsidP="00DA50E2">
      <w:pPr>
        <w:ind w:right="282"/>
      </w:pPr>
    </w:p>
    <w:p w14:paraId="569E9F38" w14:textId="77777777" w:rsidR="00DA50E2" w:rsidRPr="00DA50E2" w:rsidRDefault="00DA50E2" w:rsidP="00606181">
      <w:pPr>
        <w:ind w:right="282" w:firstLine="708"/>
      </w:pPr>
      <w:r>
        <w:t>По заданию в курсовом проекте нужно изолировать посетителей агентства от внутренних ресурсов. Решением было разделить доступ к беспроводной сети. Настроим один уникальный идентификатор сети (</w:t>
      </w:r>
      <w:r>
        <w:rPr>
          <w:lang w:val="en-US"/>
        </w:rPr>
        <w:t>SSID</w:t>
      </w:r>
      <w:r w:rsidRPr="00DA50E2">
        <w:t xml:space="preserve">) </w:t>
      </w:r>
      <w:r>
        <w:t xml:space="preserve">как </w:t>
      </w:r>
      <w:r>
        <w:rPr>
          <w:lang w:val="en-US"/>
        </w:rPr>
        <w:t>Guest</w:t>
      </w:r>
      <w:r w:rsidRPr="00DA50E2">
        <w:t xml:space="preserve">, </w:t>
      </w:r>
      <w:r>
        <w:t xml:space="preserve">а другой как </w:t>
      </w:r>
      <w:r>
        <w:rPr>
          <w:lang w:val="en-US"/>
        </w:rPr>
        <w:t>Corporative</w:t>
      </w:r>
      <w:r w:rsidRPr="00DA50E2">
        <w:t>.</w:t>
      </w:r>
      <w:r>
        <w:t xml:space="preserve"> Для сети </w:t>
      </w:r>
      <w:r>
        <w:rPr>
          <w:lang w:val="en-US"/>
        </w:rPr>
        <w:t>Corporative</w:t>
      </w:r>
      <w:r>
        <w:t xml:space="preserve"> поставим шифрование </w:t>
      </w:r>
      <w:r>
        <w:rPr>
          <w:lang w:val="en-US"/>
        </w:rPr>
        <w:t>WPA</w:t>
      </w:r>
      <w:r w:rsidRPr="00DA50E2">
        <w:t xml:space="preserve"> </w:t>
      </w:r>
      <w:r>
        <w:t xml:space="preserve">и установим ключ. </w:t>
      </w:r>
      <w:r w:rsidRPr="00DA50E2">
        <w:t xml:space="preserve"> </w:t>
      </w:r>
    </w:p>
    <w:p w14:paraId="1E4F126B" w14:textId="77777777" w:rsidR="00DA50E2" w:rsidRPr="00DA50E2" w:rsidRDefault="00606181" w:rsidP="00606181">
      <w:pPr>
        <w:ind w:right="282" w:firstLine="708"/>
      </w:pPr>
      <w:r>
        <w:t xml:space="preserve">Далее создаем две виртуальных сети </w:t>
      </w:r>
      <w:r>
        <w:rPr>
          <w:lang w:val="en-US"/>
        </w:rPr>
        <w:t>VLAN</w:t>
      </w:r>
      <w:r w:rsidRPr="00D5788E">
        <w:t xml:space="preserve"> 11 </w:t>
      </w:r>
      <w:r>
        <w:t xml:space="preserve">– для гостевого доступа и </w:t>
      </w:r>
      <w:r>
        <w:rPr>
          <w:lang w:val="en-US"/>
        </w:rPr>
        <w:t>VLAN</w:t>
      </w:r>
      <w:r w:rsidRPr="00D5788E">
        <w:t xml:space="preserve"> 22 </w:t>
      </w:r>
      <w:r>
        <w:t xml:space="preserve">для корпоративного, </w:t>
      </w:r>
      <w:r w:rsidR="00DA50E2">
        <w:t xml:space="preserve">свяжем их с аналогичными идентификаторами </w:t>
      </w:r>
      <w:r w:rsidR="00DA50E2">
        <w:rPr>
          <w:lang w:val="en-US"/>
        </w:rPr>
        <w:t>Guest</w:t>
      </w:r>
      <w:r w:rsidR="00DA50E2" w:rsidRPr="00DA50E2">
        <w:t xml:space="preserve"> </w:t>
      </w:r>
      <w:r w:rsidR="00DA50E2">
        <w:t xml:space="preserve">и </w:t>
      </w:r>
      <w:r w:rsidR="00DA50E2">
        <w:rPr>
          <w:lang w:val="en-US"/>
        </w:rPr>
        <w:t>Corporative</w:t>
      </w:r>
      <w:r w:rsidR="00DA50E2">
        <w:t>.</w:t>
      </w:r>
    </w:p>
    <w:p w14:paraId="5A825C00" w14:textId="77777777" w:rsidR="00DA50E2" w:rsidRDefault="00DA50E2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bookmarkStart w:id="36" w:name="_Toc535393408"/>
    </w:p>
    <w:p w14:paraId="561050A1" w14:textId="77777777" w:rsidR="00343B11" w:rsidRDefault="00277DC2">
      <w:pPr>
        <w:pStyle w:val="2"/>
        <w:spacing w:before="0"/>
        <w:ind w:left="709"/>
        <w:rPr>
          <w:rFonts w:cs="Times New Roman"/>
          <w:b/>
          <w:color w:val="auto"/>
          <w:sz w:val="28"/>
          <w:szCs w:val="28"/>
        </w:rPr>
      </w:pPr>
      <w:r>
        <w:rPr>
          <w:rFonts w:cs="Times New Roman"/>
          <w:b/>
          <w:color w:val="auto"/>
          <w:sz w:val="28"/>
          <w:szCs w:val="28"/>
        </w:rPr>
        <w:t>3.5</w:t>
      </w:r>
      <w:r w:rsidR="00357591">
        <w:rPr>
          <w:rFonts w:cs="Times New Roman"/>
          <w:b/>
          <w:color w:val="auto"/>
          <w:sz w:val="28"/>
          <w:szCs w:val="28"/>
        </w:rPr>
        <w:t xml:space="preserve"> Настройка </w:t>
      </w:r>
      <w:r w:rsidR="00357591">
        <w:rPr>
          <w:rFonts w:cs="Times New Roman"/>
          <w:b/>
          <w:color w:val="auto"/>
          <w:sz w:val="28"/>
          <w:szCs w:val="28"/>
          <w:lang w:val="en-US"/>
        </w:rPr>
        <w:t>DHCP</w:t>
      </w:r>
      <w:bookmarkEnd w:id="36"/>
      <w:r w:rsidR="00357591">
        <w:rPr>
          <w:rFonts w:cs="Times New Roman"/>
          <w:b/>
          <w:color w:val="auto"/>
          <w:sz w:val="28"/>
          <w:szCs w:val="28"/>
        </w:rPr>
        <w:t xml:space="preserve"> </w:t>
      </w:r>
    </w:p>
    <w:p w14:paraId="4AF20827" w14:textId="77777777" w:rsidR="00343B11" w:rsidRDefault="00357591">
      <w:r>
        <w:tab/>
      </w:r>
    </w:p>
    <w:p w14:paraId="422FADF0" w14:textId="77777777" w:rsidR="00F6453B" w:rsidRDefault="00357591" w:rsidP="00805C0F">
      <w:pPr>
        <w:spacing w:line="259" w:lineRule="auto"/>
        <w:ind w:firstLine="708"/>
      </w:pPr>
      <w:r>
        <w:rPr>
          <w:lang w:val="en-US"/>
        </w:rPr>
        <w:t>DHCP</w:t>
      </w:r>
      <w:r>
        <w:t xml:space="preserve"> – это сетевой протокол, позволяющий компьютерам в сети получать </w:t>
      </w:r>
      <w:proofErr w:type="spellStart"/>
      <w:r>
        <w:rPr>
          <w:lang w:val="en-US"/>
        </w:rPr>
        <w:t>ip</w:t>
      </w:r>
      <w:proofErr w:type="spellEnd"/>
      <w:r>
        <w:t xml:space="preserve"> и другие параметры для работы в сети автоматически. </w:t>
      </w:r>
    </w:p>
    <w:p w14:paraId="3A30AE00" w14:textId="77777777" w:rsidR="0035726D" w:rsidRDefault="0035726D" w:rsidP="00805C0F">
      <w:pPr>
        <w:spacing w:line="259" w:lineRule="auto"/>
        <w:ind w:firstLine="708"/>
      </w:pPr>
    </w:p>
    <w:p w14:paraId="788FF95B" w14:textId="77777777" w:rsidR="005756CB" w:rsidRPr="00F6453B" w:rsidRDefault="00F6453B" w:rsidP="00F6453B">
      <w:pPr>
        <w:spacing w:line="259" w:lineRule="auto"/>
        <w:ind w:firstLine="708"/>
        <w:rPr>
          <w:lang w:val="en-US"/>
        </w:rPr>
      </w:pPr>
      <w:r w:rsidRPr="00F6453B">
        <w:rPr>
          <w:lang w:val="en-US"/>
        </w:rPr>
        <w:t xml:space="preserve">1. </w:t>
      </w:r>
      <w:proofErr w:type="spellStart"/>
      <w:r w:rsidR="00D11473" w:rsidRPr="00F6453B">
        <w:rPr>
          <w:lang w:val="en-US"/>
        </w:rPr>
        <w:t>Включаем</w:t>
      </w:r>
      <w:proofErr w:type="spellEnd"/>
      <w:r w:rsidR="005756CB" w:rsidRPr="00F6453B">
        <w:rPr>
          <w:lang w:val="en-US"/>
        </w:rPr>
        <w:t xml:space="preserve"> DHCP:</w:t>
      </w:r>
    </w:p>
    <w:p w14:paraId="465E2393" w14:textId="77777777" w:rsidR="00D11473" w:rsidRDefault="005756CB" w:rsidP="00D11473">
      <w:pPr>
        <w:pStyle w:val="ac"/>
        <w:ind w:left="1068"/>
        <w:rPr>
          <w:rFonts w:cstheme="minorHAnsi"/>
          <w:sz w:val="28"/>
          <w:lang w:val="en-US"/>
        </w:rPr>
      </w:pPr>
      <w:r w:rsidRPr="005756CB">
        <w:rPr>
          <w:rFonts w:cstheme="minorHAnsi"/>
          <w:sz w:val="28"/>
          <w:lang w:val="en-US"/>
        </w:rPr>
        <w:t>system</w:t>
      </w:r>
      <w:r w:rsidRPr="00D11473">
        <w:rPr>
          <w:rFonts w:cstheme="minorHAnsi"/>
          <w:sz w:val="28"/>
          <w:lang w:val="en-US"/>
        </w:rPr>
        <w:t>-</w:t>
      </w:r>
      <w:r w:rsidRPr="005756CB">
        <w:rPr>
          <w:rFonts w:cstheme="minorHAnsi"/>
          <w:sz w:val="28"/>
          <w:lang w:val="en-US"/>
        </w:rPr>
        <w:t>view</w:t>
      </w:r>
      <w:r w:rsidR="00D11473" w:rsidRPr="00D11473">
        <w:rPr>
          <w:rFonts w:cstheme="minorHAnsi"/>
          <w:sz w:val="28"/>
          <w:lang w:val="en-US"/>
        </w:rPr>
        <w:t xml:space="preserve"> </w:t>
      </w:r>
      <w:r w:rsidR="00D11473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D11473" w:rsidRPr="00D11473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="00D11473" w:rsidRPr="005756CB">
        <w:rPr>
          <w:rFonts w:cstheme="minorHAnsi"/>
          <w:sz w:val="28"/>
          <w:lang w:val="en-US"/>
        </w:rPr>
        <w:t>sysname</w:t>
      </w:r>
      <w:proofErr w:type="spellEnd"/>
      <w:r w:rsidR="00D11473" w:rsidRPr="005756CB">
        <w:rPr>
          <w:rFonts w:cstheme="minorHAnsi"/>
          <w:sz w:val="28"/>
          <w:lang w:val="en-US"/>
        </w:rPr>
        <w:t xml:space="preserve"> </w:t>
      </w:r>
      <w:bookmarkStart w:id="37" w:name="_Hlk535017686"/>
      <w:r w:rsidR="00D11473">
        <w:rPr>
          <w:rFonts w:cstheme="minorHAnsi"/>
          <w:sz w:val="28"/>
          <w:lang w:val="en-US"/>
        </w:rPr>
        <w:t>Router</w:t>
      </w:r>
      <w:bookmarkEnd w:id="37"/>
      <w:r w:rsidR="00D11473" w:rsidRPr="00D11473">
        <w:rPr>
          <w:rFonts w:cstheme="minorHAnsi"/>
          <w:sz w:val="28"/>
          <w:lang w:val="en-US"/>
        </w:rPr>
        <w:t xml:space="preserve"> </w:t>
      </w:r>
      <w:r w:rsidR="00D11473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D11473" w:rsidRPr="00D11473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="00D11473" w:rsidRPr="005756CB">
        <w:rPr>
          <w:rFonts w:cstheme="minorHAnsi"/>
          <w:sz w:val="28"/>
          <w:lang w:val="en-US"/>
        </w:rPr>
        <w:t>dhcp</w:t>
      </w:r>
      <w:proofErr w:type="spellEnd"/>
      <w:r w:rsidR="00D11473" w:rsidRPr="005756CB">
        <w:rPr>
          <w:rFonts w:cstheme="minorHAnsi"/>
          <w:sz w:val="28"/>
          <w:lang w:val="en-US"/>
        </w:rPr>
        <w:t xml:space="preserve"> enable</w:t>
      </w:r>
    </w:p>
    <w:p w14:paraId="2487A0A3" w14:textId="77777777" w:rsidR="00D11473" w:rsidRPr="00D11473" w:rsidRDefault="00D11473" w:rsidP="00D11473">
      <w:pPr>
        <w:pStyle w:val="ac"/>
        <w:ind w:left="1068"/>
        <w:rPr>
          <w:rFonts w:cstheme="minorHAnsi"/>
          <w:sz w:val="28"/>
          <w:lang w:val="en-US"/>
        </w:rPr>
      </w:pPr>
    </w:p>
    <w:p w14:paraId="022A45B7" w14:textId="77777777" w:rsidR="005756CB" w:rsidRPr="00F6453B" w:rsidRDefault="00F6453B" w:rsidP="00F6453B">
      <w:pPr>
        <w:spacing w:line="259" w:lineRule="auto"/>
        <w:ind w:firstLine="708"/>
        <w:rPr>
          <w:lang w:val="en-US"/>
        </w:rPr>
      </w:pPr>
      <w:r w:rsidRPr="0035726D">
        <w:rPr>
          <w:lang w:val="en-US"/>
        </w:rPr>
        <w:t xml:space="preserve">2. </w:t>
      </w:r>
      <w:proofErr w:type="spellStart"/>
      <w:r w:rsidR="00D11473" w:rsidRPr="00F6453B">
        <w:rPr>
          <w:lang w:val="en-US"/>
        </w:rPr>
        <w:t>До</w:t>
      </w:r>
      <w:r w:rsidRPr="00F6453B">
        <w:rPr>
          <w:lang w:val="en-US"/>
        </w:rPr>
        <w:t>бавляем</w:t>
      </w:r>
      <w:proofErr w:type="spellEnd"/>
      <w:r w:rsidRPr="00F6453B">
        <w:rPr>
          <w:lang w:val="en-US"/>
        </w:rPr>
        <w:t xml:space="preserve"> </w:t>
      </w:r>
      <w:proofErr w:type="spellStart"/>
      <w:r w:rsidRPr="00F6453B">
        <w:rPr>
          <w:lang w:val="en-US"/>
        </w:rPr>
        <w:t>подинтерфейс</w:t>
      </w:r>
      <w:proofErr w:type="spellEnd"/>
      <w:r w:rsidRPr="00F6453B">
        <w:rPr>
          <w:lang w:val="en-US"/>
        </w:rPr>
        <w:t xml:space="preserve"> к VLAN 11:</w:t>
      </w:r>
    </w:p>
    <w:p w14:paraId="2AC12F4F" w14:textId="77777777" w:rsidR="00F6453B" w:rsidRPr="00F6453B" w:rsidRDefault="001D296C" w:rsidP="00F6453B">
      <w:pPr>
        <w:pStyle w:val="ac"/>
        <w:ind w:left="1068"/>
        <w:rPr>
          <w:rFonts w:eastAsia="Times New Roman" w:cstheme="minorHAnsi"/>
          <w:bCs/>
          <w:sz w:val="28"/>
          <w:szCs w:val="20"/>
          <w:lang w:val="en-US"/>
        </w:rPr>
      </w:pPr>
      <w:proofErr w:type="spellStart"/>
      <w:r w:rsidRP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5756CB" w:rsidRPr="00F6453B">
        <w:rPr>
          <w:rFonts w:eastAsia="Times New Roman" w:cstheme="minorHAnsi"/>
          <w:bCs/>
          <w:sz w:val="28"/>
          <w:szCs w:val="20"/>
          <w:lang w:val="en-US"/>
        </w:rPr>
        <w:t>1</w:t>
      </w:r>
      <w:r w:rsidRPr="00F6453B">
        <w:rPr>
          <w:rFonts w:eastAsia="Times New Roman" w:cstheme="minorHAnsi"/>
          <w:bCs/>
          <w:sz w:val="28"/>
          <w:szCs w:val="20"/>
          <w:lang w:val="en-US"/>
        </w:rPr>
        <w:t xml:space="preserve">1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22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interfa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ce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gigabitethernet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bookmarkStart w:id="38" w:name="_Hlk535018017"/>
      <w:bookmarkStart w:id="39" w:name="_Hlk535017937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>[«</w:t>
      </w:r>
      <w:proofErr w:type="spellStart"/>
      <w:r w:rsidR="00F6453B">
        <w:rPr>
          <w:rFonts w:eastAsia="Times New Roman" w:cstheme="minorHAnsi"/>
          <w:bCs/>
          <w:sz w:val="28"/>
          <w:szCs w:val="20"/>
        </w:rPr>
        <w:t>подинтерфес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</w:rPr>
        <w:t>для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»]</w:t>
      </w:r>
      <w:bookmarkEnd w:id="38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link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>-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type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5756C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pvid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 </w:t>
      </w:r>
      <w:r w:rsidR="00F6453B"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port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hybri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r w:rsidR="00F6453B">
        <w:rPr>
          <w:rFonts w:eastAsia="Times New Roman" w:cstheme="minorHAnsi"/>
          <w:bCs/>
          <w:sz w:val="28"/>
          <w:szCs w:val="20"/>
          <w:lang w:val="en-US"/>
        </w:rPr>
        <w:t>untagged</w:t>
      </w:r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</w:t>
      </w:r>
      <w:proofErr w:type="spellStart"/>
      <w:r w:rsidR="00F6453B">
        <w:rPr>
          <w:rFonts w:eastAsia="Times New Roman" w:cstheme="minorHAnsi"/>
          <w:bCs/>
          <w:sz w:val="28"/>
          <w:szCs w:val="20"/>
          <w:lang w:val="en-US"/>
        </w:rPr>
        <w:t>vlan</w:t>
      </w:r>
      <w:proofErr w:type="spellEnd"/>
      <w:r w:rsidR="00F6453B" w:rsidRPr="00F6453B">
        <w:rPr>
          <w:rFonts w:eastAsia="Times New Roman" w:cstheme="minorHAnsi"/>
          <w:bCs/>
          <w:sz w:val="28"/>
          <w:szCs w:val="20"/>
          <w:lang w:val="en-US"/>
        </w:rPr>
        <w:t xml:space="preserve"> 11 </w:t>
      </w:r>
    </w:p>
    <w:p w14:paraId="5040BB86" w14:textId="77777777" w:rsidR="00F6453B" w:rsidRPr="00F6453B" w:rsidRDefault="00F6453B" w:rsidP="00F6453B">
      <w:pPr>
        <w:pStyle w:val="ac"/>
        <w:ind w:left="1068"/>
        <w:rPr>
          <w:rFonts w:eastAsia="Times New Roman" w:cstheme="minorHAnsi"/>
          <w:bCs/>
          <w:sz w:val="28"/>
          <w:szCs w:val="20"/>
          <w:lang w:val="en-US"/>
        </w:rPr>
      </w:pPr>
    </w:p>
    <w:p w14:paraId="5E66DBA5" w14:textId="77777777" w:rsidR="00F6453B" w:rsidRPr="00F6453B" w:rsidRDefault="00F6453B" w:rsidP="00F6453B">
      <w:pPr>
        <w:spacing w:line="259" w:lineRule="auto"/>
        <w:ind w:firstLine="708"/>
        <w:rPr>
          <w:lang w:val="en-US"/>
        </w:rPr>
      </w:pPr>
      <w:r w:rsidRPr="00F6453B">
        <w:rPr>
          <w:lang w:val="en-US"/>
        </w:rPr>
        <w:t xml:space="preserve">3. </w:t>
      </w:r>
      <w:proofErr w:type="spellStart"/>
      <w:r w:rsidRPr="00F6453B">
        <w:rPr>
          <w:lang w:val="en-US"/>
        </w:rPr>
        <w:t>Добавляем</w:t>
      </w:r>
      <w:proofErr w:type="spellEnd"/>
      <w:r w:rsidRPr="00F6453B">
        <w:rPr>
          <w:lang w:val="en-US"/>
        </w:rPr>
        <w:t xml:space="preserve"> </w:t>
      </w:r>
      <w:proofErr w:type="spellStart"/>
      <w:r w:rsidRPr="00F6453B">
        <w:rPr>
          <w:lang w:val="en-US"/>
        </w:rPr>
        <w:t>подинтерфейс</w:t>
      </w:r>
      <w:proofErr w:type="spellEnd"/>
      <w:r w:rsidRPr="00F6453B">
        <w:rPr>
          <w:lang w:val="en-US"/>
        </w:rPr>
        <w:t xml:space="preserve"> к VLAN 22:</w:t>
      </w:r>
    </w:p>
    <w:p w14:paraId="2B052C39" w14:textId="77777777" w:rsidR="00F6453B" w:rsidRDefault="00F6453B" w:rsidP="003572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68"/>
        <w:jc w:val="left"/>
        <w:rPr>
          <w:rFonts w:eastAsia="Times New Roman" w:cstheme="minorHAnsi"/>
          <w:lang w:val="en-US"/>
        </w:rPr>
      </w:pP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 w:rsidRPr="00F6453B">
        <w:rPr>
          <w:rFonts w:asciiTheme="minorHAnsi" w:eastAsia="Times New Roman" w:hAnsiTheme="minorHAnsi" w:cstheme="minorHAnsi"/>
          <w:bCs/>
          <w:lang w:val="en-US" w:eastAsia="ru-RU"/>
        </w:rPr>
        <w:t>gigabitethernet</w:t>
      </w:r>
      <w:proofErr w:type="spellEnd"/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eastAsia="Times New Roman" w:cstheme="minorHAnsi"/>
          <w:bCs/>
          <w:lang w:val="en-US"/>
        </w:rPr>
        <w:t>[</w:t>
      </w:r>
      <w:r w:rsidR="0035726D" w:rsidRPr="0035726D">
        <w:rPr>
          <w:rFonts w:eastAsia="Times New Roman" w:cstheme="minorHAnsi"/>
          <w:bCs/>
          <w:lang w:val="en-US"/>
        </w:rPr>
        <w:t>«</w:t>
      </w:r>
      <w:proofErr w:type="spellStart"/>
      <w:r w:rsidR="0035726D">
        <w:rPr>
          <w:rFonts w:eastAsia="Times New Roman" w:cstheme="minorHAnsi"/>
          <w:bCs/>
        </w:rPr>
        <w:t>подинтерфейс</w:t>
      </w:r>
      <w:proofErr w:type="spellEnd"/>
      <w:r w:rsidR="0035726D" w:rsidRPr="0035726D">
        <w:rPr>
          <w:rFonts w:eastAsia="Times New Roman" w:cstheme="minorHAnsi"/>
          <w:bCs/>
          <w:lang w:val="en-US"/>
        </w:rPr>
        <w:t xml:space="preserve"> </w:t>
      </w:r>
      <w:r w:rsidRPr="00F6453B">
        <w:rPr>
          <w:rFonts w:eastAsia="Times New Roman" w:cstheme="minorHAnsi"/>
          <w:bCs/>
        </w:rPr>
        <w:t>для</w:t>
      </w:r>
      <w:r w:rsidRPr="00F6453B">
        <w:rPr>
          <w:rFonts w:eastAsia="Times New Roman" w:cstheme="minorHAnsi"/>
          <w:bCs/>
          <w:lang w:val="en-US"/>
        </w:rPr>
        <w:t xml:space="preserve"> VLAN 22</w:t>
      </w:r>
      <w:r w:rsidR="0035726D" w:rsidRPr="0035726D">
        <w:rPr>
          <w:rFonts w:eastAsia="Times New Roman" w:cstheme="minorHAnsi"/>
          <w:bCs/>
          <w:lang w:val="en-US"/>
        </w:rPr>
        <w:t>»</w:t>
      </w:r>
      <w:r w:rsidRPr="00F6453B">
        <w:rPr>
          <w:rFonts w:eastAsia="Times New Roman" w:cstheme="minorHAnsi"/>
          <w:bCs/>
          <w:lang w:val="en-US"/>
        </w:rPr>
        <w:t xml:space="preserve">]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port link-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type hybrid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port hybrid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pvid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22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F6453B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port hybrid untagged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Pr="001D296C">
        <w:rPr>
          <w:rFonts w:asciiTheme="minorHAnsi" w:eastAsia="Times New Roman" w:hAnsiTheme="minorHAnsi" w:cstheme="minorHAnsi"/>
          <w:bCs/>
          <w:lang w:val="en-US" w:eastAsia="ru-RU"/>
        </w:rPr>
        <w:t>22</w:t>
      </w:r>
      <w:r w:rsidRPr="00F6453B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007E540A" w14:textId="77777777" w:rsidR="00F6453B" w:rsidRDefault="00F6453B" w:rsidP="00F645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916"/>
        <w:jc w:val="left"/>
        <w:rPr>
          <w:rFonts w:eastAsia="Times New Roman" w:cstheme="minorHAnsi"/>
          <w:lang w:val="en-US"/>
        </w:rPr>
      </w:pPr>
    </w:p>
    <w:p w14:paraId="096AA222" w14:textId="77777777" w:rsidR="0035726D" w:rsidRPr="00F6453B" w:rsidRDefault="0035726D" w:rsidP="0035726D">
      <w:pPr>
        <w:spacing w:line="259" w:lineRule="auto"/>
        <w:ind w:firstLine="708"/>
        <w:rPr>
          <w:lang w:val="en-US"/>
        </w:rPr>
      </w:pPr>
      <w:bookmarkStart w:id="40" w:name="_Hlk535018427"/>
      <w:bookmarkEnd w:id="39"/>
      <w:r>
        <w:rPr>
          <w:lang w:val="en-US"/>
        </w:rPr>
        <w:t>4</w:t>
      </w:r>
      <w:r w:rsidRPr="00F6453B">
        <w:rPr>
          <w:lang w:val="en-US"/>
        </w:rPr>
        <w:t>.</w:t>
      </w:r>
      <w:r w:rsidRPr="0035726D">
        <w:rPr>
          <w:lang w:val="en-US"/>
        </w:rPr>
        <w:t xml:space="preserve"> </w:t>
      </w:r>
      <w:r>
        <w:t>Настраиваем</w:t>
      </w:r>
      <w:r w:rsidRPr="0035726D">
        <w:rPr>
          <w:lang w:val="en-US"/>
        </w:rPr>
        <w:t xml:space="preserve"> </w:t>
      </w:r>
      <w:r>
        <w:rPr>
          <w:lang w:val="en-US"/>
        </w:rPr>
        <w:t xml:space="preserve">IP </w:t>
      </w:r>
      <w:r>
        <w:t>для</w:t>
      </w:r>
      <w:r w:rsidRPr="0035726D">
        <w:rPr>
          <w:lang w:val="en-US"/>
        </w:rPr>
        <w:t xml:space="preserve"> </w:t>
      </w:r>
      <w:r w:rsidRPr="001D296C">
        <w:rPr>
          <w:rFonts w:eastAsia="Times New Roman" w:cstheme="minorHAnsi"/>
          <w:lang w:val="en-US"/>
        </w:rPr>
        <w:t>VLANIF</w:t>
      </w:r>
      <w:r w:rsidRPr="00F6453B">
        <w:rPr>
          <w:lang w:val="en-US"/>
        </w:rPr>
        <w:t>:</w:t>
      </w:r>
    </w:p>
    <w:p w14:paraId="5ADAA30E" w14:textId="77777777" w:rsidR="005756CB" w:rsidRPr="0035726D" w:rsidRDefault="0035726D" w:rsidP="0035726D">
      <w:pPr>
        <w:spacing w:line="259" w:lineRule="auto"/>
        <w:ind w:left="708"/>
        <w:rPr>
          <w:lang w:val="en-US"/>
        </w:rPr>
      </w:pPr>
      <w:r w:rsidRPr="0035726D">
        <w:rPr>
          <w:lang w:val="en-US"/>
        </w:rPr>
        <w:t xml:space="preserve">     </w:t>
      </w:r>
      <w:r w:rsidR="00D23E10" w:rsidRPr="0035726D">
        <w:rPr>
          <w:lang w:val="en-US"/>
        </w:rPr>
        <w:t xml:space="preserve">interface </w:t>
      </w:r>
      <w:proofErr w:type="spellStart"/>
      <w:r w:rsidR="00D23E10" w:rsidRPr="0035726D">
        <w:rPr>
          <w:lang w:val="en-US"/>
        </w:rPr>
        <w:t>vlanif</w:t>
      </w:r>
      <w:proofErr w:type="spellEnd"/>
      <w:r w:rsidR="00D23E10" w:rsidRPr="0035726D">
        <w:rPr>
          <w:lang w:val="en-US"/>
        </w:rPr>
        <w:t xml:space="preserve"> 11</w:t>
      </w:r>
      <w:r w:rsidRPr="0035726D">
        <w:rPr>
          <w:lang w:val="en-US"/>
        </w:rPr>
        <w:t xml:space="preserve"> → </w:t>
      </w:r>
      <w:proofErr w:type="spellStart"/>
      <w:r w:rsidRPr="0035726D">
        <w:rPr>
          <w:lang w:val="en-US"/>
        </w:rPr>
        <w:t>ip</w:t>
      </w:r>
      <w:proofErr w:type="spellEnd"/>
      <w:r w:rsidRPr="0035726D">
        <w:rPr>
          <w:lang w:val="en-US"/>
        </w:rPr>
        <w:t xml:space="preserve"> address 192.168.11.1 24 </w:t>
      </w:r>
    </w:p>
    <w:p w14:paraId="10AE37FA" w14:textId="77777777" w:rsidR="0035726D" w:rsidRPr="0035726D" w:rsidRDefault="0035726D" w:rsidP="0035726D">
      <w:pPr>
        <w:spacing w:line="259" w:lineRule="auto"/>
        <w:ind w:firstLine="708"/>
        <w:rPr>
          <w:rFonts w:eastAsiaTheme="minorEastAsia"/>
          <w:lang w:val="en-US"/>
        </w:rPr>
      </w:pPr>
    </w:p>
    <w:p w14:paraId="06A63290" w14:textId="77777777" w:rsidR="0035726D" w:rsidRPr="00F6453B" w:rsidRDefault="0035726D" w:rsidP="0035726D">
      <w:pPr>
        <w:spacing w:line="259" w:lineRule="auto"/>
        <w:ind w:firstLine="708"/>
        <w:rPr>
          <w:lang w:val="en-US"/>
        </w:rPr>
      </w:pPr>
      <w:r>
        <w:rPr>
          <w:lang w:val="en-US"/>
        </w:rPr>
        <w:t>5</w:t>
      </w:r>
      <w:r w:rsidRPr="00F6453B">
        <w:rPr>
          <w:lang w:val="en-US"/>
        </w:rPr>
        <w:t>.</w:t>
      </w:r>
      <w:r w:rsidRPr="0035726D">
        <w:rPr>
          <w:lang w:val="en-US"/>
        </w:rPr>
        <w:t xml:space="preserve"> </w:t>
      </w:r>
      <w:r>
        <w:t>Настраиваем</w:t>
      </w:r>
      <w:r w:rsidRPr="0035726D">
        <w:rPr>
          <w:lang w:val="en-US"/>
        </w:rPr>
        <w:t xml:space="preserve"> </w:t>
      </w:r>
      <w:r>
        <w:rPr>
          <w:lang w:val="en-US"/>
        </w:rPr>
        <w:t xml:space="preserve">IP </w:t>
      </w:r>
      <w:r>
        <w:t>для</w:t>
      </w:r>
      <w:r w:rsidRPr="0035726D">
        <w:rPr>
          <w:lang w:val="en-US"/>
        </w:rPr>
        <w:t xml:space="preserve"> </w:t>
      </w:r>
      <w:r w:rsidRPr="001D296C">
        <w:rPr>
          <w:rFonts w:eastAsia="Times New Roman" w:cstheme="minorHAnsi"/>
          <w:lang w:val="en-US"/>
        </w:rPr>
        <w:t>VLANIF</w:t>
      </w:r>
      <w:r w:rsidRPr="0035726D">
        <w:rPr>
          <w:rFonts w:eastAsia="Times New Roman" w:cstheme="minorHAnsi"/>
          <w:lang w:val="en-US"/>
        </w:rPr>
        <w:t xml:space="preserve"> 22</w:t>
      </w:r>
      <w:r w:rsidRPr="00F6453B">
        <w:rPr>
          <w:lang w:val="en-US"/>
        </w:rPr>
        <w:t>:</w:t>
      </w:r>
    </w:p>
    <w:p w14:paraId="30EE6F64" w14:textId="77777777" w:rsidR="00D23E10" w:rsidRPr="0035726D" w:rsidRDefault="00D23E10" w:rsidP="00D23E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35726D">
        <w:rPr>
          <w:rFonts w:asciiTheme="minorHAnsi" w:eastAsia="Times New Roman" w:hAnsiTheme="minorHAnsi" w:cstheme="minorHAnsi"/>
          <w:lang w:val="en-US" w:eastAsia="ru-RU"/>
        </w:rPr>
        <w:tab/>
        <w:t xml:space="preserve">  </w:t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22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35726D" w:rsidRPr="0035726D">
        <w:rPr>
          <w:lang w:val="en-US"/>
        </w:rPr>
        <w:t xml:space="preserve">→ </w:t>
      </w:r>
      <w:proofErr w:type="spellStart"/>
      <w:r w:rsidR="0035726D" w:rsidRPr="00D23E10">
        <w:rPr>
          <w:rFonts w:asciiTheme="minorHAnsi" w:eastAsia="Times New Roman" w:hAnsiTheme="minorHAnsi" w:cstheme="minorHAnsi"/>
          <w:bCs/>
          <w:lang w:val="en-US" w:eastAsia="ru-RU"/>
        </w:rPr>
        <w:t>ip</w:t>
      </w:r>
      <w:proofErr w:type="spellEnd"/>
      <w:r w:rsidR="0035726D"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address </w:t>
      </w:r>
      <w:r w:rsidR="0035726D">
        <w:rPr>
          <w:rFonts w:asciiTheme="minorHAnsi" w:eastAsia="Times New Roman" w:hAnsiTheme="minorHAnsi" w:cstheme="minorHAnsi"/>
          <w:bCs/>
          <w:lang w:val="en-US" w:eastAsia="ru-RU"/>
        </w:rPr>
        <w:t>192.168.22.1 24</w:t>
      </w:r>
      <w:r w:rsidR="0035726D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46342831" w14:textId="77777777" w:rsidR="00D23E10" w:rsidRPr="005756CB" w:rsidRDefault="00D23E10" w:rsidP="00D23E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D23E10">
        <w:rPr>
          <w:rFonts w:asciiTheme="minorHAnsi" w:eastAsia="Times New Roman" w:hAnsiTheme="minorHAnsi" w:cstheme="minorHAnsi"/>
          <w:lang w:val="en-US" w:eastAsia="ru-RU"/>
        </w:rPr>
        <w:lastRenderedPageBreak/>
        <w:tab/>
      </w:r>
    </w:p>
    <w:bookmarkEnd w:id="40"/>
    <w:p w14:paraId="59F6C9F9" w14:textId="77777777" w:rsidR="005756CB" w:rsidRPr="00D23E10" w:rsidRDefault="0035726D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  <w:sz w:val="28"/>
        </w:rPr>
      </w:pPr>
      <w:r>
        <w:rPr>
          <w:rFonts w:eastAsia="Times New Roman" w:cstheme="minorHAnsi"/>
          <w:sz w:val="28"/>
        </w:rPr>
        <w:t>Настраиваем</w:t>
      </w:r>
      <w:r w:rsidR="005756CB" w:rsidRPr="00D23E10">
        <w:rPr>
          <w:rFonts w:eastAsia="Times New Roman" w:cstheme="minorHAnsi"/>
          <w:sz w:val="28"/>
        </w:rPr>
        <w:t xml:space="preserve"> IP и параметры пула глобального адреса </w:t>
      </w:r>
      <w:r w:rsidR="00D23E10" w:rsidRPr="00D23E10">
        <w:rPr>
          <w:rFonts w:eastAsia="Times New Roman" w:cstheme="minorHAnsi"/>
          <w:bCs/>
          <w:sz w:val="28"/>
          <w:lang w:val="en-US"/>
        </w:rPr>
        <w:t>pool</w:t>
      </w:r>
      <w:r w:rsidR="00D23E10" w:rsidRPr="00D23E10">
        <w:rPr>
          <w:rFonts w:eastAsia="Times New Roman" w:cstheme="minorHAnsi"/>
          <w:bCs/>
          <w:sz w:val="28"/>
        </w:rPr>
        <w:t>11</w:t>
      </w:r>
      <w:r w:rsidR="00D23E10" w:rsidRPr="00D23E10">
        <w:rPr>
          <w:rFonts w:eastAsia="Times New Roman" w:cstheme="minorHAnsi"/>
          <w:sz w:val="28"/>
        </w:rPr>
        <w:t>:</w:t>
      </w:r>
    </w:p>
    <w:p w14:paraId="6BAF3E0E" w14:textId="77777777" w:rsidR="005756CB" w:rsidRPr="0035726D" w:rsidRDefault="0035726D" w:rsidP="003572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68"/>
        <w:jc w:val="left"/>
        <w:rPr>
          <w:rFonts w:asciiTheme="minorHAnsi" w:eastAsia="Times New Roman" w:hAnsiTheme="minorHAnsi" w:cstheme="minorHAnsi"/>
          <w:lang w:val="en-US" w:eastAsia="ru-RU"/>
        </w:rPr>
      </w:pPr>
      <w:bookmarkStart w:id="41" w:name="_Hlk535018683"/>
      <w:r w:rsidRPr="0035726D">
        <w:rPr>
          <w:rFonts w:asciiTheme="minorHAnsi" w:eastAsia="Times New Roman" w:hAnsiTheme="minorHAnsi" w:cstheme="minorHAnsi"/>
          <w:bCs/>
          <w:lang w:eastAsia="ru-RU"/>
        </w:rPr>
        <w:t xml:space="preserve"> </w:t>
      </w:r>
      <w:proofErr w:type="spellStart"/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ip</w:t>
      </w:r>
      <w:proofErr w:type="spellEnd"/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pool</w:t>
      </w:r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5756CB" w:rsidRPr="00D23E10">
        <w:rPr>
          <w:rFonts w:asciiTheme="minorHAnsi" w:eastAsia="Times New Roman" w:hAnsiTheme="minorHAnsi" w:cstheme="minorHAnsi"/>
          <w:bCs/>
          <w:lang w:val="en-US" w:eastAsia="ru-RU"/>
        </w:rPr>
        <w:t>pool</w:t>
      </w:r>
      <w:r w:rsidR="005756CB" w:rsidRPr="0035726D">
        <w:rPr>
          <w:rFonts w:asciiTheme="minorHAnsi" w:eastAsia="Times New Roman" w:hAnsiTheme="minorHAnsi" w:cstheme="minorHAnsi"/>
          <w:bCs/>
          <w:lang w:val="en-US" w:eastAsia="ru-RU"/>
        </w:rPr>
        <w:t>1</w:t>
      </w:r>
      <w:r w:rsidR="00D23E10" w:rsidRPr="0035726D">
        <w:rPr>
          <w:rFonts w:asciiTheme="minorHAnsi" w:eastAsia="Times New Roman" w:hAnsiTheme="minorHAnsi" w:cstheme="minorHAnsi"/>
          <w:bCs/>
          <w:lang w:val="en-US" w:eastAsia="ru-RU"/>
        </w:rPr>
        <w:t>1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→ </w:t>
      </w:r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network </w:t>
      </w:r>
      <w:r>
        <w:rPr>
          <w:rFonts w:asciiTheme="minorHAnsi" w:eastAsia="Times New Roman" w:hAnsiTheme="minorHAnsi" w:cstheme="minorHAnsi"/>
          <w:bCs/>
          <w:lang w:val="en-US" w:eastAsia="ru-RU"/>
        </w:rPr>
        <w:t>192.168.11.0 mask 255.255.255.0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proofErr w:type="gramStart"/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→  </w:t>
      </w:r>
      <w:r w:rsidRPr="00D23E10">
        <w:rPr>
          <w:rFonts w:asciiTheme="minorHAnsi" w:eastAsia="Times New Roman" w:hAnsiTheme="minorHAnsi" w:cstheme="minorHAnsi"/>
          <w:bCs/>
          <w:lang w:val="en-US" w:eastAsia="ru-RU"/>
        </w:rPr>
        <w:t>gateway</w:t>
      </w:r>
      <w:proofErr w:type="gramEnd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-list </w:t>
      </w:r>
      <w:r>
        <w:rPr>
          <w:rFonts w:asciiTheme="minorHAnsi" w:eastAsia="Times New Roman" w:hAnsiTheme="minorHAnsi" w:cstheme="minorHAnsi"/>
          <w:bCs/>
          <w:lang w:val="en-US" w:eastAsia="ru-RU"/>
        </w:rPr>
        <w:t>192.168.11.1</w:t>
      </w:r>
      <w:r w:rsidRPr="0035726D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</w:p>
    <w:p w14:paraId="3CEC8ECE" w14:textId="77777777" w:rsidR="005756CB" w:rsidRPr="005756CB" w:rsidRDefault="00D23E10" w:rsidP="001D29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35726D">
        <w:rPr>
          <w:rFonts w:asciiTheme="minorHAnsi" w:eastAsia="Times New Roman" w:hAnsiTheme="minorHAnsi" w:cstheme="minorHAnsi"/>
          <w:lang w:val="en-US" w:eastAsia="ru-RU"/>
        </w:rPr>
        <w:tab/>
        <w:t xml:space="preserve"> </w:t>
      </w:r>
    </w:p>
    <w:bookmarkEnd w:id="41"/>
    <w:p w14:paraId="5A2F4814" w14:textId="77777777" w:rsidR="005756CB" w:rsidRPr="00D23E10" w:rsidRDefault="0035726D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</w:rPr>
      </w:pPr>
      <w:r>
        <w:rPr>
          <w:rFonts w:eastAsia="Times New Roman" w:cstheme="minorHAnsi"/>
          <w:sz w:val="28"/>
        </w:rPr>
        <w:t>Настраиваем</w:t>
      </w:r>
      <w:r w:rsidR="005756CB" w:rsidRPr="00D23E10">
        <w:rPr>
          <w:rFonts w:eastAsia="Times New Roman" w:cstheme="minorHAnsi"/>
          <w:sz w:val="28"/>
        </w:rPr>
        <w:t xml:space="preserve"> IP параметры пула глобального адреса </w:t>
      </w:r>
      <w:r w:rsidR="005756CB" w:rsidRPr="00D23E10">
        <w:rPr>
          <w:rFonts w:eastAsia="Times New Roman" w:cstheme="minorHAnsi"/>
          <w:bCs/>
          <w:sz w:val="28"/>
        </w:rPr>
        <w:t>pool2</w:t>
      </w:r>
      <w:r w:rsidR="00D23E10" w:rsidRPr="00D23E10">
        <w:rPr>
          <w:rFonts w:eastAsia="Times New Roman" w:cstheme="minorHAnsi"/>
          <w:bCs/>
          <w:sz w:val="28"/>
        </w:rPr>
        <w:t>2</w:t>
      </w:r>
      <w:r w:rsidR="00D23E10" w:rsidRPr="00D23E10">
        <w:rPr>
          <w:rFonts w:eastAsia="Times New Roman" w:cstheme="minorHAnsi"/>
        </w:rPr>
        <w:t>:</w:t>
      </w:r>
    </w:p>
    <w:p w14:paraId="62ED1FE6" w14:textId="77777777" w:rsidR="0035726D" w:rsidRPr="0035726D" w:rsidRDefault="0035726D" w:rsidP="0035726D">
      <w:pPr>
        <w:ind w:left="1068"/>
        <w:rPr>
          <w:rFonts w:eastAsia="Times New Roman" w:cstheme="minorHAnsi"/>
          <w:lang w:val="en-US"/>
        </w:rPr>
      </w:pPr>
      <w:r w:rsidRPr="00277DC2">
        <w:rPr>
          <w:rFonts w:eastAsia="Times New Roman" w:cstheme="minorHAnsi"/>
        </w:rPr>
        <w:t xml:space="preserve"> </w:t>
      </w:r>
      <w:proofErr w:type="spellStart"/>
      <w:r w:rsidR="00D23E10">
        <w:rPr>
          <w:rFonts w:eastAsia="Times New Roman" w:cstheme="minorHAnsi"/>
          <w:lang w:val="en-US"/>
        </w:rPr>
        <w:t>ip</w:t>
      </w:r>
      <w:proofErr w:type="spellEnd"/>
      <w:r w:rsidR="00D23E10">
        <w:rPr>
          <w:rFonts w:eastAsia="Times New Roman" w:cstheme="minorHAnsi"/>
          <w:lang w:val="en-US"/>
        </w:rPr>
        <w:t xml:space="preserve"> pool pool22</w:t>
      </w:r>
      <w:r w:rsidRPr="0035726D">
        <w:rPr>
          <w:rFonts w:eastAsia="Times New Roman" w:cstheme="minorHAnsi"/>
          <w:lang w:val="en-US"/>
        </w:rPr>
        <w:t xml:space="preserve"> </w:t>
      </w:r>
      <w:r w:rsidRPr="0035726D">
        <w:rPr>
          <w:lang w:val="en-US"/>
        </w:rPr>
        <w:t>→</w:t>
      </w:r>
      <w:r w:rsidRPr="0035726D">
        <w:rPr>
          <w:rFonts w:eastAsia="Times New Roman" w:cstheme="minorHAnsi"/>
          <w:lang w:val="en-US"/>
        </w:rPr>
        <w:t xml:space="preserve"> </w:t>
      </w:r>
      <w:r>
        <w:rPr>
          <w:rFonts w:eastAsia="Times New Roman" w:cstheme="minorHAnsi"/>
          <w:lang w:val="en-US"/>
        </w:rPr>
        <w:t>network 192.168.22</w:t>
      </w:r>
      <w:r w:rsidRPr="00D23E10">
        <w:rPr>
          <w:rFonts w:eastAsia="Times New Roman" w:cstheme="minorHAnsi"/>
          <w:lang w:val="en-US"/>
        </w:rPr>
        <w:t>.0 mask 255.255.255.0</w:t>
      </w:r>
      <w:r>
        <w:rPr>
          <w:rFonts w:eastAsia="Times New Roman" w:cstheme="minorHAnsi"/>
          <w:lang w:val="en-US"/>
        </w:rPr>
        <w:t xml:space="preserve"> </w:t>
      </w:r>
      <w:proofErr w:type="gramStart"/>
      <w:r w:rsidRPr="0035726D">
        <w:rPr>
          <w:lang w:val="en-US"/>
        </w:rPr>
        <w:t xml:space="preserve">→  </w:t>
      </w:r>
      <w:r>
        <w:rPr>
          <w:rFonts w:eastAsia="Times New Roman" w:cstheme="minorHAnsi"/>
          <w:lang w:val="en-US"/>
        </w:rPr>
        <w:t>gateway</w:t>
      </w:r>
      <w:proofErr w:type="gramEnd"/>
      <w:r>
        <w:rPr>
          <w:rFonts w:eastAsia="Times New Roman" w:cstheme="minorHAnsi"/>
          <w:lang w:val="en-US"/>
        </w:rPr>
        <w:t>-list 192.168.22</w:t>
      </w:r>
      <w:r w:rsidRPr="00D23E10">
        <w:rPr>
          <w:rFonts w:eastAsia="Times New Roman" w:cstheme="minorHAnsi"/>
          <w:lang w:val="en-US"/>
        </w:rPr>
        <w:t>.1</w:t>
      </w:r>
      <w:r w:rsidRPr="0035726D">
        <w:rPr>
          <w:rFonts w:eastAsia="Times New Roman" w:cstheme="minorHAnsi"/>
          <w:lang w:val="en-US"/>
        </w:rPr>
        <w:t xml:space="preserve"> </w:t>
      </w:r>
    </w:p>
    <w:p w14:paraId="3DEDA554" w14:textId="77777777" w:rsidR="00D23E10" w:rsidRPr="0035726D" w:rsidRDefault="00D23E10" w:rsidP="00D23E10">
      <w:pPr>
        <w:ind w:left="1068"/>
        <w:rPr>
          <w:rFonts w:eastAsia="Times New Roman" w:cstheme="minorHAnsi"/>
          <w:lang w:val="en-US"/>
        </w:rPr>
      </w:pPr>
    </w:p>
    <w:p w14:paraId="60EC5B22" w14:textId="77777777" w:rsidR="005756CB" w:rsidRDefault="00392183" w:rsidP="0035726D">
      <w:pPr>
        <w:pStyle w:val="ac"/>
        <w:numPr>
          <w:ilvl w:val="0"/>
          <w:numId w:val="5"/>
        </w:numPr>
        <w:spacing w:after="0"/>
        <w:rPr>
          <w:rFonts w:eastAsia="Times New Roman" w:cstheme="minorHAnsi"/>
          <w:sz w:val="28"/>
        </w:rPr>
      </w:pPr>
      <w:r>
        <w:rPr>
          <w:rFonts w:eastAsia="Times New Roman" w:cstheme="minorHAnsi"/>
          <w:sz w:val="28"/>
        </w:rPr>
        <w:t>Включаем</w:t>
      </w:r>
      <w:r w:rsidR="005756CB" w:rsidRPr="00D23E10">
        <w:rPr>
          <w:rFonts w:eastAsia="Times New Roman" w:cstheme="minorHAnsi"/>
          <w:sz w:val="28"/>
        </w:rPr>
        <w:t xml:space="preserve"> </w:t>
      </w:r>
      <w:r w:rsidR="005756CB" w:rsidRPr="00D23E10">
        <w:rPr>
          <w:rFonts w:eastAsia="Times New Roman" w:cstheme="minorHAnsi"/>
          <w:sz w:val="28"/>
          <w:lang w:val="en-US"/>
        </w:rPr>
        <w:t>DHCP</w:t>
      </w:r>
      <w:r w:rsidR="005756CB" w:rsidRPr="00D23E10">
        <w:rPr>
          <w:rFonts w:eastAsia="Times New Roman" w:cstheme="minorHAnsi"/>
          <w:sz w:val="28"/>
        </w:rPr>
        <w:t>-</w:t>
      </w:r>
      <w:r w:rsidR="00D23E10">
        <w:rPr>
          <w:rFonts w:eastAsia="Times New Roman" w:cstheme="minorHAnsi"/>
          <w:sz w:val="28"/>
        </w:rPr>
        <w:t>сервер</w:t>
      </w:r>
      <w:r>
        <w:rPr>
          <w:rFonts w:eastAsia="Times New Roman" w:cstheme="minorHAnsi"/>
          <w:sz w:val="28"/>
        </w:rPr>
        <w:t>:</w:t>
      </w:r>
      <w:r w:rsidR="00D23E10">
        <w:rPr>
          <w:rFonts w:eastAsia="Times New Roman" w:cstheme="minorHAnsi"/>
          <w:sz w:val="28"/>
        </w:rPr>
        <w:t xml:space="preserve"> </w:t>
      </w:r>
    </w:p>
    <w:p w14:paraId="66711C76" w14:textId="77777777" w:rsidR="00392183" w:rsidRPr="00392183" w:rsidRDefault="00392183" w:rsidP="00392183">
      <w:pPr>
        <w:ind w:left="708" w:firstLine="708"/>
        <w:rPr>
          <w:rFonts w:eastAsia="Times New Roman" w:cstheme="minorHAnsi"/>
        </w:rPr>
      </w:pPr>
      <w:r w:rsidRPr="00392183">
        <w:rPr>
          <w:rFonts w:eastAsia="Times New Roman" w:cstheme="minorHAnsi"/>
        </w:rPr>
        <w:t>на VLANIF 11:</w:t>
      </w:r>
    </w:p>
    <w:p w14:paraId="1C5DD767" w14:textId="77777777" w:rsidR="005756CB" w:rsidRDefault="00392183" w:rsidP="001D29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8"/>
        <w:jc w:val="left"/>
        <w:rPr>
          <w:rFonts w:asciiTheme="minorHAnsi" w:eastAsia="Times New Roman" w:hAnsiTheme="minorHAnsi" w:cstheme="minorHAnsi"/>
          <w:bCs/>
          <w:lang w:val="en-US" w:eastAsia="ru-RU"/>
        </w:rPr>
      </w:pPr>
      <w:r>
        <w:rPr>
          <w:rFonts w:asciiTheme="minorHAnsi" w:eastAsia="Times New Roman" w:hAnsiTheme="minorHAnsi" w:cstheme="minorHAnsi"/>
          <w:bCs/>
          <w:lang w:val="en-US" w:eastAsia="ru-RU"/>
        </w:rPr>
        <w:tab/>
      </w:r>
      <w:r>
        <w:rPr>
          <w:rFonts w:asciiTheme="minorHAnsi" w:eastAsia="Times New Roman" w:hAnsiTheme="minorHAnsi" w:cstheme="minorHAnsi"/>
          <w:bCs/>
          <w:lang w:val="en-US" w:eastAsia="ru-RU"/>
        </w:rPr>
        <w:tab/>
      </w:r>
      <w:r w:rsidR="00D23E10"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 w:rsidR="00D23E10"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 w:rsid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11</w:t>
      </w:r>
      <w:r w:rsidRPr="00392183">
        <w:rPr>
          <w:rFonts w:eastAsia="Times New Roman" w:cstheme="minorHAnsi"/>
          <w:lang w:val="en-US"/>
        </w:rPr>
        <w:t xml:space="preserve"> </w:t>
      </w:r>
      <w:r>
        <w:rPr>
          <w:rFonts w:eastAsia="Times New Roman" w:cstheme="minorHAnsi"/>
        </w:rPr>
        <w:t>на</w:t>
      </w:r>
      <w:r w:rsidRPr="00392183">
        <w:rPr>
          <w:rFonts w:eastAsia="Times New Roman" w:cstheme="minorHAnsi"/>
          <w:lang w:val="en-US"/>
        </w:rPr>
        <w:t xml:space="preserve"> </w:t>
      </w:r>
      <w:r w:rsidRPr="0035726D">
        <w:rPr>
          <w:lang w:val="en-US"/>
        </w:rPr>
        <w:t>→</w:t>
      </w:r>
      <w:r w:rsidRPr="00392183">
        <w:rPr>
          <w:lang w:val="en-US"/>
        </w:rPr>
        <w:t xml:space="preserve"> </w:t>
      </w:r>
      <w:proofErr w:type="spellStart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>dhcp</w:t>
      </w:r>
      <w:proofErr w:type="spellEnd"/>
      <w:r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select global</w:t>
      </w:r>
    </w:p>
    <w:p w14:paraId="571D398C" w14:textId="77777777" w:rsidR="00392183" w:rsidRPr="00277DC2" w:rsidRDefault="00392183" w:rsidP="00392183">
      <w:pPr>
        <w:ind w:left="708" w:firstLine="708"/>
        <w:rPr>
          <w:rFonts w:eastAsia="Times New Roman" w:cstheme="minorHAnsi"/>
          <w:lang w:val="en-US"/>
        </w:rPr>
      </w:pPr>
      <w:r>
        <w:rPr>
          <w:rFonts w:eastAsia="Times New Roman" w:cstheme="minorHAnsi"/>
        </w:rPr>
        <w:t>на</w:t>
      </w:r>
      <w:r w:rsidRPr="00277DC2">
        <w:rPr>
          <w:rFonts w:eastAsia="Times New Roman" w:cstheme="minorHAnsi"/>
          <w:lang w:val="en-US"/>
        </w:rPr>
        <w:t xml:space="preserve"> VLANIF 22:</w:t>
      </w:r>
    </w:p>
    <w:p w14:paraId="1735935E" w14:textId="77777777" w:rsidR="005756CB" w:rsidRPr="00392183" w:rsidRDefault="00D23E10" w:rsidP="003921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inorHAnsi" w:eastAsia="Times New Roman" w:hAnsiTheme="minorHAnsi" w:cstheme="minorHAnsi"/>
          <w:lang w:val="en-US" w:eastAsia="ru-RU"/>
        </w:rPr>
      </w:pPr>
      <w:r w:rsidRPr="00277DC2">
        <w:rPr>
          <w:rFonts w:asciiTheme="minorHAnsi" w:eastAsia="Times New Roman" w:hAnsiTheme="minorHAnsi" w:cstheme="minorHAnsi"/>
          <w:lang w:val="en-US" w:eastAsia="ru-RU"/>
        </w:rPr>
        <w:tab/>
      </w:r>
      <w:r w:rsidR="00392183" w:rsidRPr="00277DC2">
        <w:rPr>
          <w:rFonts w:asciiTheme="minorHAnsi" w:eastAsia="Times New Roman" w:hAnsiTheme="minorHAnsi" w:cstheme="minorHAnsi"/>
          <w:lang w:val="en-US" w:eastAsia="ru-RU"/>
        </w:rPr>
        <w:tab/>
      </w:r>
      <w:r>
        <w:rPr>
          <w:rFonts w:asciiTheme="minorHAnsi" w:eastAsia="Times New Roman" w:hAnsiTheme="minorHAnsi" w:cstheme="minorHAnsi"/>
          <w:bCs/>
          <w:lang w:val="en-US" w:eastAsia="ru-RU"/>
        </w:rPr>
        <w:t xml:space="preserve">interface </w:t>
      </w:r>
      <w:proofErr w:type="spellStart"/>
      <w:r>
        <w:rPr>
          <w:rFonts w:asciiTheme="minorHAnsi" w:eastAsia="Times New Roman" w:hAnsiTheme="minorHAnsi" w:cstheme="minorHAnsi"/>
          <w:bCs/>
          <w:lang w:val="en-US" w:eastAsia="ru-RU"/>
        </w:rPr>
        <w:t>vlanif</w:t>
      </w:r>
      <w:proofErr w:type="spellEnd"/>
      <w:r>
        <w:rPr>
          <w:rFonts w:asciiTheme="minorHAnsi" w:eastAsia="Times New Roman" w:hAnsiTheme="minorHAnsi" w:cstheme="minorHAnsi"/>
          <w:bCs/>
          <w:lang w:val="en-US" w:eastAsia="ru-RU"/>
        </w:rPr>
        <w:t xml:space="preserve"> 22</w:t>
      </w:r>
      <w:r w:rsidR="00392183" w:rsidRPr="00392183">
        <w:rPr>
          <w:rFonts w:asciiTheme="minorHAnsi" w:eastAsia="Times New Roman" w:hAnsiTheme="minorHAnsi" w:cstheme="minorHAnsi"/>
          <w:bCs/>
          <w:lang w:val="en-US" w:eastAsia="ru-RU"/>
        </w:rPr>
        <w:t xml:space="preserve"> </w:t>
      </w:r>
      <w:r w:rsidR="00392183" w:rsidRPr="0035726D">
        <w:rPr>
          <w:lang w:val="en-US"/>
        </w:rPr>
        <w:t>→</w:t>
      </w:r>
      <w:r w:rsidR="00392183" w:rsidRPr="00392183">
        <w:rPr>
          <w:lang w:val="en-US"/>
        </w:rPr>
        <w:t xml:space="preserve"> </w:t>
      </w:r>
      <w:proofErr w:type="spellStart"/>
      <w:r w:rsidR="00392183" w:rsidRPr="00D23E10">
        <w:rPr>
          <w:rFonts w:asciiTheme="minorHAnsi" w:eastAsia="Times New Roman" w:hAnsiTheme="minorHAnsi" w:cstheme="minorHAnsi"/>
          <w:bCs/>
          <w:lang w:val="en-US" w:eastAsia="ru-RU"/>
        </w:rPr>
        <w:t>dhcp</w:t>
      </w:r>
      <w:proofErr w:type="spellEnd"/>
      <w:r w:rsidR="00392183" w:rsidRPr="00D23E10">
        <w:rPr>
          <w:rFonts w:asciiTheme="minorHAnsi" w:eastAsia="Times New Roman" w:hAnsiTheme="minorHAnsi" w:cstheme="minorHAnsi"/>
          <w:bCs/>
          <w:lang w:val="en-US" w:eastAsia="ru-RU"/>
        </w:rPr>
        <w:t xml:space="preserve"> select global</w:t>
      </w:r>
    </w:p>
    <w:p w14:paraId="7D633903" w14:textId="77777777" w:rsidR="00343B11" w:rsidRPr="00D11473" w:rsidRDefault="00343B11">
      <w:pPr>
        <w:spacing w:line="259" w:lineRule="auto"/>
        <w:jc w:val="center"/>
        <w:rPr>
          <w:lang w:val="en-US" w:eastAsia="ru-RU"/>
        </w:rPr>
      </w:pPr>
    </w:p>
    <w:p w14:paraId="628F2D50" w14:textId="77777777" w:rsidR="00B03775" w:rsidRPr="00757631" w:rsidRDefault="00B03775" w:rsidP="00757631">
      <w:pPr>
        <w:pStyle w:val="2"/>
        <w:rPr>
          <w:b/>
        </w:rPr>
      </w:pPr>
      <w:r w:rsidRPr="00D11473">
        <w:rPr>
          <w:lang w:val="en-US"/>
        </w:rPr>
        <w:tab/>
      </w:r>
      <w:bookmarkStart w:id="42" w:name="_Toc535393409"/>
      <w:r w:rsidR="00277DC2">
        <w:rPr>
          <w:b/>
          <w:color w:val="auto"/>
          <w:sz w:val="28"/>
        </w:rPr>
        <w:t>3.6</w:t>
      </w:r>
      <w:r w:rsidRPr="00757631">
        <w:rPr>
          <w:b/>
          <w:color w:val="auto"/>
          <w:sz w:val="28"/>
        </w:rPr>
        <w:t xml:space="preserve"> Настройка коммутаторов</w:t>
      </w:r>
      <w:bookmarkEnd w:id="42"/>
      <w:r w:rsidR="00DA50E2">
        <w:rPr>
          <w:b/>
          <w:color w:val="auto"/>
          <w:sz w:val="28"/>
        </w:rPr>
        <w:t xml:space="preserve"> </w:t>
      </w:r>
    </w:p>
    <w:p w14:paraId="29CA2E68" w14:textId="77777777" w:rsidR="00B03775" w:rsidRPr="00EC3F82" w:rsidRDefault="00B03775" w:rsidP="00B03775">
      <w:pPr>
        <w:spacing w:line="259" w:lineRule="auto"/>
        <w:rPr>
          <w:b/>
        </w:rPr>
      </w:pPr>
      <w:r>
        <w:rPr>
          <w:b/>
        </w:rPr>
        <w:tab/>
      </w:r>
    </w:p>
    <w:p w14:paraId="4C63052D" w14:textId="77777777" w:rsidR="00B03775" w:rsidRPr="00B03775" w:rsidRDefault="00B03775" w:rsidP="00A25878">
      <w:pPr>
        <w:spacing w:line="259" w:lineRule="auto"/>
        <w:rPr>
          <w:bCs/>
        </w:rPr>
      </w:pPr>
      <w:r w:rsidRPr="00EC3F82">
        <w:rPr>
          <w:b/>
        </w:rPr>
        <w:tab/>
      </w:r>
      <w:r w:rsidR="00A25878">
        <w:t>1. Создание виртуальных подсетей на коммутаторе</w:t>
      </w:r>
      <w:r w:rsidRPr="00B03775">
        <w:rPr>
          <w:bCs/>
        </w:rPr>
        <w:t>:</w:t>
      </w:r>
    </w:p>
    <w:p w14:paraId="0DCA6E6F" w14:textId="77777777" w:rsidR="00B03775" w:rsidRPr="00A25878" w:rsidRDefault="00B03775" w:rsidP="00B03775">
      <w:pPr>
        <w:spacing w:line="259" w:lineRule="auto"/>
        <w:ind w:left="708" w:firstLine="360"/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</w:pPr>
      <w:r>
        <w:rPr>
          <w:lang w:val="en-US"/>
        </w:rPr>
        <w:t>S</w:t>
      </w:r>
      <w:r w:rsidRPr="00B03775">
        <w:rPr>
          <w:lang w:val="en-US"/>
        </w:rPr>
        <w:t>ystem</w:t>
      </w:r>
      <w:r w:rsidRPr="00A25878">
        <w:rPr>
          <w:lang w:val="en-US"/>
        </w:rPr>
        <w:t>-</w:t>
      </w:r>
      <w:r w:rsidRPr="00B03775">
        <w:rPr>
          <w:lang w:val="en-US"/>
        </w:rPr>
        <w:t>view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→</w:t>
      </w:r>
      <w:r w:rsidR="00A25878" w:rsidRPr="00A25878">
        <w:rPr>
          <w:lang w:val="en-US"/>
        </w:rPr>
        <w:t xml:space="preserve"> </w:t>
      </w:r>
      <w:proofErr w:type="spellStart"/>
      <w:r w:rsidR="00A25878" w:rsidRPr="00B03775">
        <w:rPr>
          <w:lang w:val="en-US"/>
        </w:rPr>
        <w:t>vlan</w:t>
      </w:r>
      <w:proofErr w:type="spellEnd"/>
      <w:r w:rsidR="00A25878" w:rsidRPr="00A25878">
        <w:rPr>
          <w:lang w:val="en-US"/>
        </w:rPr>
        <w:t xml:space="preserve"> 11 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A25878" w:rsidRPr="00A25878">
        <w:rPr>
          <w:lang w:val="en-US"/>
        </w:rPr>
        <w:t xml:space="preserve"> </w:t>
      </w:r>
      <w:r w:rsidR="00A25878" w:rsidRPr="00B03775">
        <w:rPr>
          <w:lang w:val="en-US"/>
        </w:rPr>
        <w:t>quit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→</w:t>
      </w:r>
      <w:r w:rsidR="00A25878" w:rsidRPr="00A25878">
        <w:rPr>
          <w:lang w:val="en-US"/>
        </w:rPr>
        <w:t xml:space="preserve"> </w:t>
      </w:r>
      <w:proofErr w:type="spellStart"/>
      <w:r w:rsidR="00A25878">
        <w:rPr>
          <w:lang w:val="en-US"/>
        </w:rPr>
        <w:t>vlan</w:t>
      </w:r>
      <w:proofErr w:type="spellEnd"/>
      <w:r w:rsidR="00A25878" w:rsidRPr="00A25878">
        <w:rPr>
          <w:lang w:val="en-US"/>
        </w:rPr>
        <w:t xml:space="preserve"> 22 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="00A25878" w:rsidRPr="00A25878">
        <w:rPr>
          <w:lang w:val="en-US"/>
        </w:rPr>
        <w:t xml:space="preserve"> </w:t>
      </w:r>
      <w:r w:rsidR="00A25878" w:rsidRPr="00B03775">
        <w:rPr>
          <w:lang w:val="en-US"/>
        </w:rPr>
        <w:t>quit</w:t>
      </w:r>
      <w:r w:rsidR="00A25878"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 </w:t>
      </w:r>
    </w:p>
    <w:p w14:paraId="29FB5F0F" w14:textId="77777777" w:rsidR="00A25878" w:rsidRPr="00A25878" w:rsidRDefault="00A25878" w:rsidP="00B03775">
      <w:pPr>
        <w:spacing w:line="259" w:lineRule="auto"/>
        <w:ind w:left="708" w:firstLine="360"/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</w:pPr>
    </w:p>
    <w:p w14:paraId="2B7A87E9" w14:textId="77777777" w:rsidR="00A25878" w:rsidRPr="00B03775" w:rsidRDefault="00A25878" w:rsidP="00A25878">
      <w:pPr>
        <w:spacing w:line="259" w:lineRule="auto"/>
        <w:ind w:firstLine="708"/>
        <w:rPr>
          <w:bCs/>
        </w:rPr>
      </w:pPr>
      <w:r>
        <w:t xml:space="preserve">2. </w:t>
      </w:r>
      <w:proofErr w:type="gramStart"/>
      <w:r>
        <w:t xml:space="preserve">Настройка  </w:t>
      </w:r>
      <w:r>
        <w:rPr>
          <w:lang w:val="en-US"/>
        </w:rPr>
        <w:t>access</w:t>
      </w:r>
      <w:proofErr w:type="gramEnd"/>
      <w:r>
        <w:t>-</w:t>
      </w:r>
      <w:r>
        <w:rPr>
          <w:lang w:val="en-US"/>
        </w:rPr>
        <w:t>port</w:t>
      </w:r>
      <w:r>
        <w:t xml:space="preserve"> на пользовательских станциях</w:t>
      </w:r>
      <w:r w:rsidRPr="00B03775">
        <w:rPr>
          <w:bCs/>
        </w:rPr>
        <w:t>:</w:t>
      </w:r>
    </w:p>
    <w:p w14:paraId="16BCB7BC" w14:textId="77777777" w:rsidR="00A25878" w:rsidRDefault="00A25878" w:rsidP="00A25878">
      <w:pPr>
        <w:spacing w:line="259" w:lineRule="auto"/>
        <w:ind w:left="708" w:firstLine="360"/>
        <w:rPr>
          <w:lang w:val="en-US"/>
        </w:rPr>
      </w:pPr>
      <w:r>
        <w:tab/>
      </w:r>
      <w:r w:rsidRPr="00B03775">
        <w:rPr>
          <w:lang w:val="en-US"/>
        </w:rPr>
        <w:t>interface</w:t>
      </w:r>
      <w:r w:rsidRPr="00A25878">
        <w:rPr>
          <w:lang w:val="en-US"/>
        </w:rPr>
        <w:t xml:space="preserve"> </w:t>
      </w:r>
      <w:proofErr w:type="spellStart"/>
      <w:r w:rsidRPr="00B03775">
        <w:rPr>
          <w:lang w:val="en-US"/>
        </w:rPr>
        <w:t>GigabitEthernet</w:t>
      </w:r>
      <w:proofErr w:type="spellEnd"/>
      <w:r w:rsidRPr="00B03775">
        <w:rPr>
          <w:lang w:val="en-US"/>
        </w:rPr>
        <w:t xml:space="preserve"> </w:t>
      </w:r>
      <w:r w:rsidRPr="00A25878">
        <w:rPr>
          <w:lang w:val="en-US"/>
        </w:rPr>
        <w:t>(</w:t>
      </w:r>
      <w:r>
        <w:t>порт</w:t>
      </w:r>
      <w:r w:rsidRPr="00A25878">
        <w:rPr>
          <w:lang w:val="en-US"/>
        </w:rPr>
        <w:t xml:space="preserve">)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 w:rsidRPr="00B03775">
        <w:rPr>
          <w:lang w:val="en-US"/>
        </w:rPr>
        <w:t>port link-type access</w:t>
      </w:r>
      <w:r w:rsidRPr="00A25878">
        <w:rPr>
          <w:lang w:val="en-US"/>
        </w:rPr>
        <w:t xml:space="preserve">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 xml:space="preserve">→ </w:t>
      </w:r>
      <w:r>
        <w:rPr>
          <w:lang w:val="en-US"/>
        </w:rPr>
        <w:t xml:space="preserve">port default </w:t>
      </w:r>
      <w:proofErr w:type="spellStart"/>
      <w:r>
        <w:rPr>
          <w:lang w:val="en-US"/>
        </w:rPr>
        <w:t>vlan</w:t>
      </w:r>
      <w:proofErr w:type="spellEnd"/>
      <w:r>
        <w:rPr>
          <w:lang w:val="en-US"/>
        </w:rPr>
        <w:t xml:space="preserve"> </w:t>
      </w:r>
      <w:r w:rsidRPr="00A25878">
        <w:rPr>
          <w:lang w:val="en-US"/>
        </w:rPr>
        <w:t>(</w:t>
      </w:r>
      <w:r>
        <w:t>номер</w:t>
      </w:r>
      <w:r w:rsidRPr="008325E5">
        <w:rPr>
          <w:lang w:val="en-US"/>
        </w:rPr>
        <w:t xml:space="preserve"> </w:t>
      </w:r>
      <w:proofErr w:type="spellStart"/>
      <w:r>
        <w:t>вилана</w:t>
      </w:r>
      <w:proofErr w:type="spellEnd"/>
      <w:r w:rsidRPr="00A25878">
        <w:rPr>
          <w:lang w:val="en-US"/>
        </w:rPr>
        <w:t xml:space="preserve">) </w:t>
      </w:r>
      <w:r w:rsidRPr="00A25878">
        <w:rPr>
          <w:rFonts w:ascii="Arial" w:hAnsi="Arial" w:cs="Arial"/>
          <w:color w:val="4D5156"/>
          <w:sz w:val="21"/>
          <w:szCs w:val="21"/>
          <w:shd w:val="clear" w:color="auto" w:fill="FFFFFF"/>
          <w:lang w:val="en-US"/>
        </w:rPr>
        <w:t>→</w:t>
      </w:r>
      <w:r w:rsidRPr="00A25878">
        <w:rPr>
          <w:lang w:val="en-US"/>
        </w:rPr>
        <w:t xml:space="preserve"> </w:t>
      </w:r>
      <w:r w:rsidRPr="00B03775">
        <w:rPr>
          <w:lang w:val="en-US"/>
        </w:rPr>
        <w:t>quit</w:t>
      </w:r>
    </w:p>
    <w:p w14:paraId="60E162B7" w14:textId="77777777" w:rsidR="00A25878" w:rsidRPr="00A25878" w:rsidRDefault="00A25878" w:rsidP="00A25878">
      <w:pPr>
        <w:spacing w:line="259" w:lineRule="auto"/>
        <w:ind w:left="708" w:firstLine="360"/>
        <w:rPr>
          <w:lang w:val="en-US"/>
        </w:rPr>
      </w:pPr>
    </w:p>
    <w:p w14:paraId="4194E1E5" w14:textId="77777777" w:rsidR="00A25878" w:rsidRPr="00A25878" w:rsidRDefault="00A25878" w:rsidP="00A25878">
      <w:pPr>
        <w:spacing w:line="259" w:lineRule="auto"/>
        <w:ind w:firstLine="708"/>
        <w:rPr>
          <w:bCs/>
          <w:lang w:val="en-US"/>
        </w:rPr>
      </w:pPr>
      <w:r>
        <w:rPr>
          <w:lang w:val="en-US"/>
        </w:rPr>
        <w:t>3</w:t>
      </w:r>
      <w:r w:rsidRPr="00A25878">
        <w:rPr>
          <w:lang w:val="en-US"/>
        </w:rPr>
        <w:t xml:space="preserve">. </w:t>
      </w:r>
      <w:proofErr w:type="gramStart"/>
      <w:r>
        <w:t>Настройка</w:t>
      </w:r>
      <w:r w:rsidRPr="00A25878">
        <w:rPr>
          <w:lang w:val="en-US"/>
        </w:rPr>
        <w:t xml:space="preserve">  </w:t>
      </w:r>
      <w:r>
        <w:rPr>
          <w:lang w:val="en-US"/>
        </w:rPr>
        <w:t>trunk</w:t>
      </w:r>
      <w:proofErr w:type="gramEnd"/>
      <w:r w:rsidRPr="00A25878">
        <w:rPr>
          <w:bCs/>
          <w:lang w:val="en-US"/>
        </w:rPr>
        <w:t>:</w:t>
      </w:r>
    </w:p>
    <w:p w14:paraId="07AAD8C0" w14:textId="77777777" w:rsidR="00A25878" w:rsidRDefault="00A25878" w:rsidP="00B03775">
      <w:pPr>
        <w:spacing w:line="259" w:lineRule="auto"/>
        <w:ind w:left="708" w:firstLine="360"/>
        <w:rPr>
          <w:lang w:val="en-US"/>
        </w:rPr>
      </w:pPr>
      <w:r w:rsidRPr="00B03775">
        <w:rPr>
          <w:lang w:val="en-US"/>
        </w:rPr>
        <w:t>port link-type trunk</w:t>
      </w:r>
    </w:p>
    <w:p w14:paraId="4049E6F6" w14:textId="77777777" w:rsidR="00A25878" w:rsidRDefault="00A25878" w:rsidP="00B03775">
      <w:pPr>
        <w:spacing w:line="259" w:lineRule="auto"/>
        <w:ind w:left="708" w:firstLine="360"/>
        <w:rPr>
          <w:lang w:val="en-US"/>
        </w:rPr>
      </w:pPr>
    </w:p>
    <w:p w14:paraId="6E2E4175" w14:textId="77777777" w:rsidR="00A25878" w:rsidRPr="00A25878" w:rsidRDefault="00A25878" w:rsidP="00A25878">
      <w:pPr>
        <w:spacing w:line="259" w:lineRule="auto"/>
        <w:ind w:firstLine="708"/>
        <w:rPr>
          <w:bCs/>
          <w:lang w:val="en-US"/>
        </w:rPr>
      </w:pPr>
      <w:r>
        <w:rPr>
          <w:lang w:val="en-US"/>
        </w:rPr>
        <w:t>4</w:t>
      </w:r>
      <w:r w:rsidRPr="00A25878">
        <w:rPr>
          <w:lang w:val="en-US"/>
        </w:rPr>
        <w:t xml:space="preserve">. </w:t>
      </w:r>
      <w:r>
        <w:t>Добавляем</w:t>
      </w:r>
      <w:r w:rsidRPr="00A25878">
        <w:rPr>
          <w:lang w:val="en-US"/>
        </w:rPr>
        <w:t xml:space="preserve"> </w:t>
      </w:r>
      <w:r>
        <w:rPr>
          <w:lang w:val="en-US"/>
        </w:rPr>
        <w:t>VLAN</w:t>
      </w:r>
      <w:r w:rsidRPr="00A25878">
        <w:rPr>
          <w:lang w:val="en-US"/>
        </w:rPr>
        <w:t xml:space="preserve"> </w:t>
      </w:r>
      <w:r>
        <w:t>в</w:t>
      </w:r>
      <w:r w:rsidRPr="00A25878">
        <w:rPr>
          <w:lang w:val="en-US"/>
        </w:rPr>
        <w:t xml:space="preserve"> </w:t>
      </w:r>
      <w:r>
        <w:rPr>
          <w:lang w:val="en-US"/>
        </w:rPr>
        <w:t>trunk</w:t>
      </w:r>
      <w:r w:rsidRPr="00A25878">
        <w:rPr>
          <w:bCs/>
          <w:lang w:val="en-US"/>
        </w:rPr>
        <w:t>:</w:t>
      </w:r>
    </w:p>
    <w:p w14:paraId="7F921A63" w14:textId="77777777" w:rsidR="00A25878" w:rsidRPr="00A25878" w:rsidRDefault="00A25878" w:rsidP="00B03775">
      <w:pPr>
        <w:spacing w:line="259" w:lineRule="auto"/>
        <w:ind w:left="708" w:firstLine="360"/>
        <w:rPr>
          <w:lang w:val="en-US"/>
        </w:rPr>
      </w:pPr>
      <w:r w:rsidRPr="00B03775">
        <w:rPr>
          <w:lang w:val="en-US"/>
        </w:rPr>
        <w:t xml:space="preserve">port trunk allow-pass </w:t>
      </w:r>
      <w:proofErr w:type="spellStart"/>
      <w:r w:rsidRPr="00B03775">
        <w:rPr>
          <w:lang w:val="en-US"/>
        </w:rPr>
        <w:t>vlan</w:t>
      </w:r>
      <w:proofErr w:type="spellEnd"/>
      <w:r w:rsidRPr="00B03775">
        <w:rPr>
          <w:lang w:val="en-US"/>
        </w:rPr>
        <w:t xml:space="preserve"> {</w:t>
      </w:r>
      <w:r w:rsidRPr="008325E5">
        <w:rPr>
          <w:lang w:val="en-US"/>
        </w:rPr>
        <w:t>11 22</w:t>
      </w:r>
      <w:r>
        <w:rPr>
          <w:lang w:val="en-US"/>
        </w:rPr>
        <w:t>}</w:t>
      </w:r>
    </w:p>
    <w:p w14:paraId="230B55F5" w14:textId="77777777" w:rsidR="00485384" w:rsidRPr="00740A93" w:rsidRDefault="00485384" w:rsidP="00085B9D">
      <w:pPr>
        <w:rPr>
          <w:lang w:val="en-US"/>
        </w:rPr>
      </w:pPr>
    </w:p>
    <w:p w14:paraId="04ED5393" w14:textId="77777777" w:rsidR="00485384" w:rsidRPr="00DF7522" w:rsidRDefault="00485384" w:rsidP="00485384">
      <w:pPr>
        <w:pStyle w:val="2"/>
        <w:rPr>
          <w:b/>
          <w:color w:val="auto"/>
          <w:sz w:val="28"/>
        </w:rPr>
      </w:pPr>
      <w:r w:rsidRPr="00740A93">
        <w:rPr>
          <w:lang w:val="en-US"/>
        </w:rPr>
        <w:tab/>
      </w:r>
      <w:bookmarkStart w:id="43" w:name="_Toc535393410"/>
      <w:r w:rsidR="00277DC2">
        <w:rPr>
          <w:b/>
          <w:color w:val="auto"/>
          <w:sz w:val="28"/>
        </w:rPr>
        <w:t>3.7</w:t>
      </w:r>
      <w:r>
        <w:rPr>
          <w:b/>
          <w:color w:val="auto"/>
          <w:sz w:val="28"/>
        </w:rPr>
        <w:t xml:space="preserve"> Настройка </w:t>
      </w:r>
      <w:r>
        <w:rPr>
          <w:b/>
          <w:color w:val="auto"/>
          <w:sz w:val="28"/>
          <w:lang w:val="en-US"/>
        </w:rPr>
        <w:t>NAT</w:t>
      </w:r>
      <w:r w:rsidR="002503DB" w:rsidRPr="002503DB">
        <w:rPr>
          <w:b/>
          <w:color w:val="auto"/>
          <w:sz w:val="28"/>
        </w:rPr>
        <w:t xml:space="preserve"> </w:t>
      </w:r>
      <w:r w:rsidR="002503DB">
        <w:rPr>
          <w:b/>
          <w:color w:val="auto"/>
          <w:sz w:val="28"/>
        </w:rPr>
        <w:t xml:space="preserve">и запрет маршрутизации между </w:t>
      </w:r>
      <w:r w:rsidR="002503DB">
        <w:rPr>
          <w:b/>
          <w:color w:val="auto"/>
          <w:sz w:val="28"/>
          <w:lang w:val="en-US"/>
        </w:rPr>
        <w:t>VLAN</w:t>
      </w:r>
      <w:bookmarkEnd w:id="43"/>
      <w:r w:rsidR="00DF7522">
        <w:rPr>
          <w:b/>
          <w:color w:val="auto"/>
          <w:sz w:val="28"/>
        </w:rPr>
        <w:t xml:space="preserve"> я</w:t>
      </w:r>
    </w:p>
    <w:p w14:paraId="1FABF164" w14:textId="77777777" w:rsidR="00085B9D" w:rsidRDefault="00085B9D" w:rsidP="00975EC6">
      <w:pPr>
        <w:pStyle w:val="2"/>
        <w:spacing w:before="0"/>
        <w:ind w:left="360" w:firstLine="348"/>
        <w:jc w:val="left"/>
        <w:rPr>
          <w:rFonts w:cs="Times New Roman"/>
          <w:b/>
          <w:color w:val="auto"/>
          <w:sz w:val="28"/>
        </w:rPr>
      </w:pPr>
    </w:p>
    <w:p w14:paraId="22584BA4" w14:textId="77777777" w:rsidR="001525DD" w:rsidRPr="00277DC2" w:rsidRDefault="00A25878" w:rsidP="00A25878">
      <w:pPr>
        <w:ind w:firstLine="708"/>
      </w:pPr>
      <w:r w:rsidRPr="00A25878">
        <w:t>NAT —это механизм в </w:t>
      </w:r>
      <w:hyperlink r:id="rId26" w:tooltip="Компьютерная сеть" w:history="1">
        <w:r w:rsidRPr="00A25878">
          <w:t>сетях</w:t>
        </w:r>
      </w:hyperlink>
      <w:r w:rsidR="00277DC2">
        <w:t xml:space="preserve"> </w:t>
      </w:r>
      <w:r w:rsidRPr="00A25878">
        <w:t> </w:t>
      </w:r>
      <w:hyperlink r:id="rId27" w:tooltip="Стек протоколов TCP/IP" w:history="1">
        <w:r w:rsidRPr="00A25878">
          <w:t>TCP/IP</w:t>
        </w:r>
      </w:hyperlink>
      <w:r w:rsidRPr="00A25878">
        <w:t>, позволяющий преобразовывать </w:t>
      </w:r>
      <w:hyperlink r:id="rId28" w:tooltip="IP-адрес" w:history="1">
        <w:r w:rsidRPr="00A25878">
          <w:t>IP-адреса</w:t>
        </w:r>
      </w:hyperlink>
      <w:r w:rsidRPr="00A25878">
        <w:t> транзитных </w:t>
      </w:r>
      <w:hyperlink r:id="rId29" w:tooltip="Пакет (сетевые технологии)" w:history="1">
        <w:r w:rsidRPr="00A25878">
          <w:t>пакетов</w:t>
        </w:r>
      </w:hyperlink>
      <w:r w:rsidRPr="00A25878">
        <w:t xml:space="preserve">. </w:t>
      </w:r>
      <w:r>
        <w:t>Команды</w:t>
      </w:r>
      <w:r w:rsidRPr="00277DC2">
        <w:t xml:space="preserve"> </w:t>
      </w:r>
      <w:r>
        <w:t>на</w:t>
      </w:r>
      <w:r w:rsidRPr="00277DC2">
        <w:t xml:space="preserve"> </w:t>
      </w:r>
      <w:r>
        <w:t>роутере</w:t>
      </w:r>
      <w:r w:rsidR="001525DD" w:rsidRPr="00277DC2">
        <w:rPr>
          <w:rFonts w:asciiTheme="minorHAnsi" w:hAnsiTheme="minorHAnsi" w:cstheme="minorHAnsi"/>
        </w:rPr>
        <w:t xml:space="preserve">: </w:t>
      </w:r>
    </w:p>
    <w:p w14:paraId="305AA2E7" w14:textId="77777777" w:rsidR="00D11473" w:rsidRPr="00277DC2" w:rsidRDefault="00E1231E" w:rsidP="00D11473">
      <w:pPr>
        <w:spacing w:line="259" w:lineRule="auto"/>
        <w:ind w:left="708"/>
      </w:pPr>
      <w:bookmarkStart w:id="44" w:name="_Hlk535212852"/>
      <w:proofErr w:type="spellStart"/>
      <w:r w:rsidRPr="002503DB">
        <w:rPr>
          <w:lang w:val="en-US"/>
        </w:rPr>
        <w:t>acl</w:t>
      </w:r>
      <w:proofErr w:type="spellEnd"/>
      <w:r w:rsidRPr="00277DC2">
        <w:t xml:space="preserve"> </w:t>
      </w:r>
      <w:r w:rsidR="00EB336C" w:rsidRPr="00277DC2">
        <w:t>22</w:t>
      </w:r>
      <w:r w:rsidRPr="00277DC2">
        <w:t xml:space="preserve"> </w:t>
      </w:r>
      <w:r w:rsidR="00A25878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Pr="002503DB">
        <w:rPr>
          <w:lang w:val="en-US"/>
        </w:rPr>
        <w:t> qu</w:t>
      </w:r>
      <w:r w:rsidR="00EE6422" w:rsidRPr="002503DB">
        <w:rPr>
          <w:lang w:val="en-US"/>
        </w:rPr>
        <w:t>it</w:t>
      </w:r>
      <w:r w:rsidR="00A25878" w:rsidRPr="00277DC2">
        <w:t xml:space="preserve"> </w:t>
      </w:r>
      <w:proofErr w:type="spellStart"/>
      <w:r w:rsidR="00EB336C" w:rsidRPr="002503DB">
        <w:rPr>
          <w:lang w:val="en-US"/>
        </w:rPr>
        <w:t>acl</w:t>
      </w:r>
      <w:proofErr w:type="spellEnd"/>
      <w:r w:rsidR="00EB336C" w:rsidRPr="00277DC2">
        <w:t xml:space="preserve"> 11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>→</w:t>
      </w:r>
      <w:r w:rsidR="00EB336C" w:rsidRPr="002503DB">
        <w:rPr>
          <w:lang w:val="en-US"/>
        </w:rPr>
        <w:t> </w:t>
      </w:r>
      <w:r w:rsidR="00D11473" w:rsidRPr="002503DB">
        <w:rPr>
          <w:lang w:val="en-US"/>
        </w:rPr>
        <w:t>rule</w:t>
      </w:r>
      <w:r w:rsidR="00D11473" w:rsidRPr="00277DC2">
        <w:t xml:space="preserve"> 100 </w:t>
      </w:r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 w:rsidRPr="002503DB">
        <w:rPr>
          <w:lang w:val="en-US"/>
        </w:rPr>
        <w:t>source</w:t>
      </w:r>
      <w:r w:rsidR="00D11473" w:rsidRPr="00277DC2">
        <w:t xml:space="preserve"> 192.168.11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>→</w:t>
      </w:r>
      <w:r w:rsidR="00D11473" w:rsidRPr="00277DC2">
        <w:t xml:space="preserve"> </w:t>
      </w:r>
      <w:r w:rsidR="00D11473" w:rsidRPr="002503DB">
        <w:rPr>
          <w:lang w:val="en-US"/>
        </w:rPr>
        <w:t>quit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interface</w:t>
      </w:r>
      <w:r w:rsidR="00D11473" w:rsidRPr="00277DC2">
        <w:t xml:space="preserve"> </w:t>
      </w:r>
      <w:r w:rsidR="00D11473" w:rsidRPr="002503DB">
        <w:rPr>
          <w:lang w:val="en-US"/>
        </w:rPr>
        <w:t>Ethernet</w:t>
      </w:r>
      <w:bookmarkStart w:id="45" w:name="_Hlk535212585"/>
      <w:r w:rsidR="00D11473" w:rsidRPr="00277DC2">
        <w:t xml:space="preserve"> (</w:t>
      </w:r>
      <w:r w:rsidR="00D11473" w:rsidRPr="002503DB">
        <w:t>Интерфейс</w:t>
      </w:r>
      <w:r w:rsidR="00D11473" w:rsidRPr="00277DC2">
        <w:t xml:space="preserve">, </w:t>
      </w:r>
      <w:r w:rsidR="00D11473" w:rsidRPr="002503DB">
        <w:t>выходящий</w:t>
      </w:r>
      <w:r w:rsidR="00D11473" w:rsidRPr="00277DC2">
        <w:t xml:space="preserve"> </w:t>
      </w:r>
      <w:r w:rsidR="00D11473" w:rsidRPr="002503DB">
        <w:t>в</w:t>
      </w:r>
      <w:r w:rsidR="00D11473" w:rsidRPr="00277DC2">
        <w:t xml:space="preserve"> </w:t>
      </w:r>
      <w:r w:rsidR="00D11473" w:rsidRPr="002503DB">
        <w:t>интернет</w:t>
      </w:r>
      <w:bookmarkEnd w:id="45"/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 w:rsidRPr="002503DB">
        <w:rPr>
          <w:lang w:val="en-US"/>
        </w:rPr>
        <w:t>nat</w:t>
      </w:r>
      <w:proofErr w:type="spellEnd"/>
      <w:r w:rsidR="00D11473" w:rsidRPr="00277DC2">
        <w:t xml:space="preserve"> </w:t>
      </w:r>
      <w:r w:rsidR="00D11473" w:rsidRPr="002503DB">
        <w:rPr>
          <w:lang w:val="en-US"/>
        </w:rPr>
        <w:t>outbound</w:t>
      </w:r>
      <w:r w:rsidR="00D11473" w:rsidRPr="00277DC2">
        <w:t xml:space="preserve"> 22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46" w:name="_Hlk535212892"/>
      <w:proofErr w:type="spellStart"/>
      <w:r w:rsidR="00D11473" w:rsidRPr="002503DB">
        <w:rPr>
          <w:lang w:val="en-US"/>
        </w:rPr>
        <w:t>nat</w:t>
      </w:r>
      <w:proofErr w:type="spellEnd"/>
      <w:r w:rsidR="00D11473" w:rsidRPr="00277DC2">
        <w:t xml:space="preserve"> </w:t>
      </w:r>
      <w:r w:rsidR="00D11473" w:rsidRPr="002503DB">
        <w:rPr>
          <w:lang w:val="en-US"/>
        </w:rPr>
        <w:t>outbound</w:t>
      </w:r>
      <w:r w:rsidR="00D11473" w:rsidRPr="00277DC2">
        <w:t xml:space="preserve"> 11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quit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>
        <w:rPr>
          <w:lang w:val="en-US"/>
        </w:rPr>
        <w:t>acl</w:t>
      </w:r>
      <w:proofErr w:type="spellEnd"/>
      <w:r w:rsidR="00D11473" w:rsidRPr="00277DC2">
        <w:t xml:space="preserve"> 111 (</w:t>
      </w:r>
      <w:r w:rsidR="00D11473">
        <w:t>изоляция</w:t>
      </w:r>
      <w:r w:rsidR="00D11473" w:rsidRPr="00277DC2">
        <w:t xml:space="preserve"> </w:t>
      </w:r>
      <w:r w:rsidR="00D11473">
        <w:t>от</w:t>
      </w:r>
      <w:r w:rsidR="00D11473" w:rsidRPr="00277DC2">
        <w:t xml:space="preserve"> </w:t>
      </w:r>
      <w:r w:rsidR="00D11473">
        <w:t>внутренних</w:t>
      </w:r>
      <w:r w:rsidR="00D11473" w:rsidRPr="00277DC2">
        <w:t xml:space="preserve"> </w:t>
      </w:r>
      <w:r w:rsidR="00D11473">
        <w:t>ресурсов</w:t>
      </w:r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77DC2">
        <w:t xml:space="preserve"> </w:t>
      </w:r>
      <w:r w:rsidR="00D11473" w:rsidRPr="002503DB">
        <w:rPr>
          <w:lang w:val="en-US"/>
        </w:rPr>
        <w:t>deny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192.168.11.0 0.0.0.255 192.168.22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47" w:name="_Hlk535393031"/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</w:t>
      </w:r>
      <w:r w:rsidR="00D11473" w:rsidRPr="002503DB">
        <w:rPr>
          <w:lang w:val="en-US"/>
        </w:rPr>
        <w:t>any</w:t>
      </w:r>
      <w:r w:rsidR="00D11473" w:rsidRPr="00277DC2">
        <w:t xml:space="preserve"> </w:t>
      </w:r>
      <w:proofErr w:type="spellStart"/>
      <w:r w:rsidR="00D11473" w:rsidRPr="002503DB">
        <w:rPr>
          <w:lang w:val="en-US"/>
        </w:rPr>
        <w:t>any</w:t>
      </w:r>
      <w:proofErr w:type="spellEnd"/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proofErr w:type="spellStart"/>
      <w:r w:rsidR="00D11473">
        <w:rPr>
          <w:lang w:val="en-US"/>
        </w:rPr>
        <w:t>acl</w:t>
      </w:r>
      <w:proofErr w:type="spellEnd"/>
      <w:r w:rsidR="00D11473" w:rsidRPr="00277DC2">
        <w:t xml:space="preserve"> 122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deny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192.168.22.0 0.0.0.255 192.168.11.0 0.0.0.255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 w:rsidRPr="002503DB">
        <w:rPr>
          <w:lang w:val="en-US"/>
        </w:rPr>
        <w:t>permit</w:t>
      </w:r>
      <w:r w:rsidR="00D11473" w:rsidRPr="00277DC2">
        <w:t xml:space="preserve"> </w:t>
      </w:r>
      <w:r w:rsidR="00D11473">
        <w:rPr>
          <w:lang w:val="en-US"/>
        </w:rPr>
        <w:t>source</w:t>
      </w:r>
      <w:r w:rsidR="00D11473" w:rsidRPr="00277DC2">
        <w:t xml:space="preserve"> </w:t>
      </w:r>
      <w:r w:rsidR="00D11473" w:rsidRPr="002503DB">
        <w:rPr>
          <w:lang w:val="en-US"/>
        </w:rPr>
        <w:t>any</w:t>
      </w:r>
      <w:r w:rsidR="00D11473" w:rsidRPr="00277DC2">
        <w:t xml:space="preserve"> </w:t>
      </w:r>
      <w:proofErr w:type="spellStart"/>
      <w:r w:rsidR="00D11473" w:rsidRPr="002503DB">
        <w:rPr>
          <w:lang w:val="en-US"/>
        </w:rPr>
        <w:t>any</w:t>
      </w:r>
      <w:proofErr w:type="spellEnd"/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 </w:t>
      </w:r>
      <w:bookmarkStart w:id="48" w:name="_Hlk535395064"/>
      <w:r w:rsidR="00D11473">
        <w:rPr>
          <w:lang w:val="en-US"/>
        </w:rPr>
        <w:t>int</w:t>
      </w:r>
      <w:r w:rsidR="00D11473" w:rsidRPr="00277DC2">
        <w:t xml:space="preserve"> </w:t>
      </w:r>
      <w:proofErr w:type="spellStart"/>
      <w:r w:rsidR="00D11473" w:rsidRPr="00B03775">
        <w:rPr>
          <w:lang w:val="en-US"/>
        </w:rPr>
        <w:t>GigabitEthernet</w:t>
      </w:r>
      <w:proofErr w:type="spellEnd"/>
      <w:r w:rsidR="00D11473" w:rsidRPr="00277DC2">
        <w:t xml:space="preserve"> (11 </w:t>
      </w:r>
      <w:r w:rsidR="00D11473">
        <w:lastRenderedPageBreak/>
        <w:t>порт</w:t>
      </w:r>
      <w:bookmarkEnd w:id="48"/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bookmarkStart w:id="49" w:name="_Hlk535393247"/>
      <w:r w:rsidR="00D11473">
        <w:rPr>
          <w:lang w:val="en-US"/>
        </w:rPr>
        <w:t>traffic</w:t>
      </w:r>
      <w:r w:rsidR="00D11473" w:rsidRPr="00277DC2">
        <w:t>-</w:t>
      </w:r>
      <w:r w:rsidR="00D11473">
        <w:rPr>
          <w:lang w:val="en-US"/>
        </w:rPr>
        <w:t>policy</w:t>
      </w:r>
      <w:r w:rsidR="00D11473" w:rsidRPr="00277DC2">
        <w:t xml:space="preserve"> </w:t>
      </w:r>
      <w:bookmarkEnd w:id="49"/>
      <w:r w:rsidR="00D11473" w:rsidRPr="00277DC2">
        <w:t xml:space="preserve">111 </w:t>
      </w:r>
      <w:r w:rsidR="00D11473" w:rsidRPr="002503DB">
        <w:rPr>
          <w:lang w:val="en-US"/>
        </w:rPr>
        <w:t>in</w:t>
      </w:r>
      <w:r w:rsidR="00D11473">
        <w:rPr>
          <w:lang w:val="en-US"/>
        </w:rPr>
        <w:t>bound</w:t>
      </w:r>
      <w:r w:rsidR="00D11473" w:rsidRPr="00277DC2">
        <w:t xml:space="preserve">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>
        <w:rPr>
          <w:lang w:val="en-US"/>
        </w:rPr>
        <w:t>int</w:t>
      </w:r>
      <w:r w:rsidR="00D11473" w:rsidRPr="00277DC2">
        <w:t xml:space="preserve"> </w:t>
      </w:r>
      <w:proofErr w:type="spellStart"/>
      <w:r w:rsidR="00D11473" w:rsidRPr="00B03775">
        <w:rPr>
          <w:lang w:val="en-US"/>
        </w:rPr>
        <w:t>GigabitEthernet</w:t>
      </w:r>
      <w:proofErr w:type="spellEnd"/>
      <w:r w:rsidR="00D11473" w:rsidRPr="00277DC2">
        <w:t xml:space="preserve"> (22 </w:t>
      </w:r>
      <w:r w:rsidR="00D11473">
        <w:t>порт</w:t>
      </w:r>
      <w:r w:rsidR="00D11473" w:rsidRPr="00277DC2">
        <w:t xml:space="preserve">) </w:t>
      </w:r>
      <w:r w:rsidR="00D11473" w:rsidRPr="00277DC2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→ </w:t>
      </w:r>
      <w:r w:rsidR="00D11473">
        <w:rPr>
          <w:lang w:val="en-US"/>
        </w:rPr>
        <w:t>traffic</w:t>
      </w:r>
      <w:r w:rsidR="00D11473" w:rsidRPr="00277DC2">
        <w:t>-</w:t>
      </w:r>
      <w:r w:rsidR="00D11473">
        <w:rPr>
          <w:lang w:val="en-US"/>
        </w:rPr>
        <w:t>policy</w:t>
      </w:r>
      <w:r w:rsidR="00D11473" w:rsidRPr="00277DC2">
        <w:t xml:space="preserve"> 122 </w:t>
      </w:r>
      <w:r w:rsidR="00D11473" w:rsidRPr="002503DB">
        <w:rPr>
          <w:lang w:val="en-US"/>
        </w:rPr>
        <w:t>in</w:t>
      </w:r>
      <w:r w:rsidR="00D11473">
        <w:rPr>
          <w:lang w:val="en-US"/>
        </w:rPr>
        <w:t>bound</w:t>
      </w:r>
    </w:p>
    <w:bookmarkEnd w:id="44"/>
    <w:bookmarkEnd w:id="46"/>
    <w:bookmarkEnd w:id="47"/>
    <w:p w14:paraId="202846F8" w14:textId="77777777" w:rsidR="008436B7" w:rsidRPr="00277DC2" w:rsidRDefault="008436B7" w:rsidP="00D11473">
      <w:pPr>
        <w:spacing w:line="259" w:lineRule="auto"/>
      </w:pPr>
    </w:p>
    <w:p w14:paraId="443763C5" w14:textId="77777777" w:rsidR="008436B7" w:rsidRPr="0008092C" w:rsidRDefault="00277DC2" w:rsidP="008436B7">
      <w:pPr>
        <w:pStyle w:val="2"/>
        <w:spacing w:before="0"/>
        <w:ind w:left="709"/>
        <w:jc w:val="left"/>
        <w:rPr>
          <w:rFonts w:cs="Times New Roman"/>
          <w:b/>
          <w:color w:val="auto"/>
          <w:sz w:val="28"/>
        </w:rPr>
      </w:pPr>
      <w:bookmarkStart w:id="50" w:name="_Toc535230026"/>
      <w:r>
        <w:rPr>
          <w:rFonts w:cs="Times New Roman"/>
          <w:b/>
          <w:color w:val="auto"/>
          <w:sz w:val="28"/>
        </w:rPr>
        <w:t>3.8</w:t>
      </w:r>
      <w:r w:rsidR="008436B7" w:rsidRPr="0008092C">
        <w:rPr>
          <w:rFonts w:cs="Times New Roman"/>
          <w:b/>
          <w:color w:val="auto"/>
          <w:sz w:val="28"/>
        </w:rPr>
        <w:t xml:space="preserve"> </w:t>
      </w:r>
      <w:r w:rsidR="008436B7">
        <w:rPr>
          <w:rFonts w:cs="Times New Roman"/>
          <w:b/>
          <w:color w:val="auto"/>
          <w:sz w:val="28"/>
        </w:rPr>
        <w:t>Настройка</w:t>
      </w:r>
      <w:r w:rsidR="008436B7" w:rsidRPr="0008092C">
        <w:rPr>
          <w:rFonts w:cs="Times New Roman"/>
          <w:b/>
          <w:color w:val="auto"/>
          <w:sz w:val="28"/>
        </w:rPr>
        <w:t xml:space="preserve"> </w:t>
      </w:r>
      <w:r w:rsidR="008436B7">
        <w:rPr>
          <w:rFonts w:cs="Times New Roman"/>
          <w:b/>
          <w:color w:val="auto"/>
          <w:sz w:val="28"/>
          <w:lang w:val="en-US"/>
        </w:rPr>
        <w:t>web</w:t>
      </w:r>
      <w:r w:rsidR="008436B7" w:rsidRPr="0008092C">
        <w:rPr>
          <w:rFonts w:cs="Times New Roman"/>
          <w:b/>
          <w:color w:val="auto"/>
          <w:sz w:val="28"/>
        </w:rPr>
        <w:t>-</w:t>
      </w:r>
      <w:r w:rsidR="008436B7">
        <w:rPr>
          <w:rFonts w:cs="Times New Roman"/>
          <w:b/>
          <w:color w:val="auto"/>
          <w:sz w:val="28"/>
        </w:rPr>
        <w:t>сервера</w:t>
      </w:r>
      <w:bookmarkEnd w:id="50"/>
    </w:p>
    <w:p w14:paraId="1BFB67F1" w14:textId="77777777" w:rsidR="008436B7" w:rsidRPr="0008092C" w:rsidRDefault="008436B7" w:rsidP="008436B7"/>
    <w:p w14:paraId="16CF4732" w14:textId="77777777" w:rsidR="008436B7" w:rsidRPr="00D40BF3" w:rsidRDefault="008436B7" w:rsidP="008436B7">
      <w:r w:rsidRPr="0008092C">
        <w:tab/>
      </w:r>
      <w:r>
        <w:t xml:space="preserve">Для сервера была выбрана </w:t>
      </w:r>
      <w:r>
        <w:rPr>
          <w:lang w:val="en-US"/>
        </w:rPr>
        <w:t>Windows</w:t>
      </w:r>
      <w:r w:rsidRPr="00050642">
        <w:t xml:space="preserve"> </w:t>
      </w:r>
      <w:r>
        <w:rPr>
          <w:lang w:val="en-US"/>
        </w:rPr>
        <w:t>Server</w:t>
      </w:r>
      <w:r w:rsidRPr="00050642">
        <w:t xml:space="preserve"> 2016</w:t>
      </w:r>
      <w:r>
        <w:t xml:space="preserve"> и в качестве </w:t>
      </w:r>
      <w:r>
        <w:rPr>
          <w:lang w:val="en-US"/>
        </w:rPr>
        <w:t>web</w:t>
      </w:r>
      <w:r w:rsidRPr="0008092C">
        <w:t>-</w:t>
      </w:r>
      <w:r>
        <w:t xml:space="preserve">сервера будет настроена </w:t>
      </w:r>
      <w:r>
        <w:rPr>
          <w:lang w:val="en-US"/>
        </w:rPr>
        <w:t>IIS</w:t>
      </w:r>
      <w:r w:rsidRPr="00D40BF3">
        <w:t>.</w:t>
      </w:r>
    </w:p>
    <w:p w14:paraId="28EAF6F2" w14:textId="77777777" w:rsidR="008436B7" w:rsidRDefault="008436B7" w:rsidP="008436B7">
      <w:pPr>
        <w:ind w:firstLine="708"/>
      </w:pPr>
      <w:r>
        <w:t>Сначала нам нужно запустить «Мастер добавления ролей и компонентов», который можно найти по следующему пути «Пуск</w:t>
      </w:r>
      <w:proofErr w:type="gramStart"/>
      <w:r w:rsidRPr="00D40BF3">
        <w:t>-&gt;</w:t>
      </w:r>
      <w:r>
        <w:t>Диспетчер</w:t>
      </w:r>
      <w:proofErr w:type="gramEnd"/>
      <w:r>
        <w:t xml:space="preserve"> серверов</w:t>
      </w:r>
      <w:r w:rsidRPr="00D40BF3">
        <w:t>-&gt;</w:t>
      </w:r>
      <w:r>
        <w:t>Управление</w:t>
      </w:r>
      <w:r w:rsidRPr="00D40BF3">
        <w:t>-&gt;</w:t>
      </w:r>
      <w:r>
        <w:t>Добавить роли и компоненты» (рисунок 3.7).</w:t>
      </w:r>
    </w:p>
    <w:p w14:paraId="59107B14" w14:textId="77777777" w:rsidR="008436B7" w:rsidRPr="009D4AA3" w:rsidRDefault="008436B7" w:rsidP="008436B7">
      <w:pPr>
        <w:ind w:firstLine="708"/>
      </w:pPr>
    </w:p>
    <w:p w14:paraId="684E8DF2" w14:textId="77777777" w:rsidR="008436B7" w:rsidRPr="009D4AA3" w:rsidRDefault="008436B7" w:rsidP="008436B7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6CD546AC" wp14:editId="4D052972">
            <wp:extent cx="3708582" cy="388620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6866F6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0604" cy="390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7</w:t>
      </w:r>
      <w:r w:rsidRPr="006E4D80">
        <w:t xml:space="preserve"> </w:t>
      </w:r>
      <w:r>
        <w:t>– Запуск диспетчера серверов</w:t>
      </w:r>
    </w:p>
    <w:p w14:paraId="28A87B65" w14:textId="77777777" w:rsidR="008436B7" w:rsidRPr="00DE5432" w:rsidRDefault="008436B7" w:rsidP="008436B7"/>
    <w:p w14:paraId="62929C8B" w14:textId="77777777" w:rsidR="008436B7" w:rsidRDefault="008436B7" w:rsidP="008436B7">
      <w:pPr>
        <w:ind w:firstLine="708"/>
      </w:pPr>
      <w:r>
        <w:t xml:space="preserve">Затем следуя инструкции жмем «Далее». На следующем этапе выбираем пункт «Установка ролей и компонентов». (рисунок 3.8). </w:t>
      </w:r>
    </w:p>
    <w:p w14:paraId="2D8C6BF2" w14:textId="77777777" w:rsidR="008436B7" w:rsidRDefault="008436B7" w:rsidP="008436B7">
      <w:pPr>
        <w:rPr>
          <w:noProof/>
          <w:lang w:eastAsia="ru-RU"/>
        </w:rPr>
      </w:pPr>
    </w:p>
    <w:p w14:paraId="7F15E885" w14:textId="77777777" w:rsidR="008436B7" w:rsidRDefault="008436B7" w:rsidP="008436B7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A13E915" wp14:editId="48E1AF55">
            <wp:extent cx="5234940" cy="3736764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E684595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219" cy="3739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8</w:t>
      </w:r>
      <w:r w:rsidRPr="006E4D80">
        <w:t xml:space="preserve"> </w:t>
      </w:r>
      <w:r>
        <w:t>– Мастер добавления ролей и компонентов</w:t>
      </w:r>
    </w:p>
    <w:p w14:paraId="06862CB5" w14:textId="77777777" w:rsidR="008436B7" w:rsidRPr="009D4AA3" w:rsidRDefault="008436B7" w:rsidP="008436B7">
      <w:pPr>
        <w:jc w:val="center"/>
      </w:pPr>
      <w:r>
        <w:br/>
      </w:r>
    </w:p>
    <w:p w14:paraId="646DCEEE" w14:textId="77777777" w:rsidR="008436B7" w:rsidRDefault="008436B7" w:rsidP="008436B7">
      <w:pPr>
        <w:ind w:firstLine="708"/>
      </w:pPr>
      <w:r>
        <w:t>Далее необходимо выбрать целевой сервер (рисунок 3.9)</w:t>
      </w:r>
      <w:r w:rsidRPr="00533DFA">
        <w:t>.</w:t>
      </w:r>
    </w:p>
    <w:p w14:paraId="63A85C9F" w14:textId="77777777" w:rsidR="008436B7" w:rsidRPr="007136FA" w:rsidRDefault="008436B7" w:rsidP="008436B7"/>
    <w:p w14:paraId="4CF629A3" w14:textId="77777777" w:rsidR="008436B7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15102E84" wp14:editId="28D5413E">
            <wp:extent cx="4876800" cy="3460265"/>
            <wp:effectExtent l="0" t="0" r="0" b="69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E6859F7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46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9</w:t>
      </w:r>
      <w:r w:rsidRPr="006E4D80">
        <w:t xml:space="preserve"> </w:t>
      </w:r>
      <w:r>
        <w:t>– Выбор целевого сервера</w:t>
      </w:r>
      <w:r>
        <w:br/>
      </w:r>
    </w:p>
    <w:p w14:paraId="1AA81EF2" w14:textId="77777777" w:rsidR="008436B7" w:rsidRDefault="008436B7" w:rsidP="008436B7">
      <w:pPr>
        <w:jc w:val="center"/>
        <w:rPr>
          <w:noProof/>
          <w:lang w:eastAsia="ru-RU"/>
        </w:rPr>
      </w:pPr>
    </w:p>
    <w:p w14:paraId="3EB7DD64" w14:textId="77777777" w:rsidR="008436B7" w:rsidRDefault="008436B7" w:rsidP="008436B7">
      <w:pPr>
        <w:ind w:firstLine="709"/>
      </w:pPr>
      <w:r>
        <w:lastRenderedPageBreak/>
        <w:t>На шаге выбора роли выбираем «Веб-сервер (</w:t>
      </w:r>
      <w:r>
        <w:rPr>
          <w:lang w:val="en-US"/>
        </w:rPr>
        <w:t>IIS</w:t>
      </w:r>
      <w:r w:rsidRPr="00050642">
        <w:t>)</w:t>
      </w:r>
      <w:r>
        <w:t>». Так же нам предложат остановить компонент «Консоль управления службами», соглашаемся (рисунок 3.10).</w:t>
      </w:r>
    </w:p>
    <w:p w14:paraId="2EB51700" w14:textId="77777777" w:rsidR="008436B7" w:rsidRPr="00050642" w:rsidRDefault="008436B7" w:rsidP="008436B7">
      <w:pPr>
        <w:ind w:firstLine="709"/>
      </w:pPr>
    </w:p>
    <w:p w14:paraId="74403463" w14:textId="77777777" w:rsidR="008436B7" w:rsidRDefault="008436B7" w:rsidP="008436B7">
      <w:pPr>
        <w:jc w:val="center"/>
      </w:pPr>
      <w:r>
        <w:rPr>
          <w:noProof/>
          <w:lang w:eastAsia="ru-RU"/>
        </w:rPr>
        <w:drawing>
          <wp:inline distT="0" distB="0" distL="0" distR="0" wp14:anchorId="18349F59" wp14:editId="35D1D92C">
            <wp:extent cx="4953000" cy="3503742"/>
            <wp:effectExtent l="0" t="0" r="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E681990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3503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3.10</w:t>
      </w:r>
      <w:r w:rsidRPr="006E4D80">
        <w:t xml:space="preserve"> </w:t>
      </w:r>
      <w:r>
        <w:t>– Выбор роли</w:t>
      </w:r>
    </w:p>
    <w:p w14:paraId="5E26AE8D" w14:textId="77777777" w:rsidR="008436B7" w:rsidRDefault="008436B7" w:rsidP="008436B7">
      <w:pPr>
        <w:jc w:val="center"/>
      </w:pPr>
    </w:p>
    <w:p w14:paraId="0D034958" w14:textId="77777777" w:rsidR="008436B7" w:rsidRDefault="008436B7" w:rsidP="008436B7">
      <w:pPr>
        <w:ind w:firstLine="709"/>
      </w:pPr>
      <w:r>
        <w:t>После выбора роли жмем «Далее», проверяем выбранные роли и компоненты и ждем окончания установки (рисунок 3.11).</w:t>
      </w:r>
    </w:p>
    <w:p w14:paraId="52215A95" w14:textId="77777777" w:rsidR="008436B7" w:rsidRDefault="008436B7" w:rsidP="008436B7">
      <w:pPr>
        <w:ind w:firstLine="709"/>
      </w:pPr>
    </w:p>
    <w:p w14:paraId="649CE702" w14:textId="77777777" w:rsidR="008436B7" w:rsidRDefault="008436B7" w:rsidP="008436B7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E853D88" wp14:editId="68966E5C">
            <wp:extent cx="4678680" cy="3311688"/>
            <wp:effectExtent l="0" t="0" r="7620" b="31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E68E817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743" cy="331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173B7" w14:textId="5CB32A57" w:rsidR="00343B11" w:rsidRDefault="008436B7" w:rsidP="0073016F">
      <w:pPr>
        <w:ind w:firstLine="709"/>
        <w:jc w:val="center"/>
      </w:pPr>
      <w:r>
        <w:t>Рисунок 3.11 – Установка</w:t>
      </w:r>
    </w:p>
    <w:sectPr w:rsidR="00343B11">
      <w:footerReference w:type="default" r:id="rId35"/>
      <w:pgSz w:w="11906" w:h="16838"/>
      <w:pgMar w:top="1134" w:right="851" w:bottom="1531" w:left="1701" w:header="0" w:footer="709" w:gutter="0"/>
      <w:pgNumType w:start="2"/>
      <w:cols w:space="720"/>
      <w:formProt w:val="0"/>
      <w:docGrid w:linePitch="381" w:charSpace="-819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A224A6" w14:textId="77777777" w:rsidR="00855833" w:rsidRDefault="00855833">
      <w:r>
        <w:separator/>
      </w:r>
    </w:p>
  </w:endnote>
  <w:endnote w:type="continuationSeparator" w:id="0">
    <w:p w14:paraId="7349438D" w14:textId="77777777" w:rsidR="00855833" w:rsidRDefault="008558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2"/>
    <w:family w:val="auto"/>
    <w:pitch w:val="default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86852347"/>
      <w:docPartObj>
        <w:docPartGallery w:val="Page Numbers (Bottom of Page)"/>
        <w:docPartUnique/>
      </w:docPartObj>
    </w:sdtPr>
    <w:sdtEndPr/>
    <w:sdtContent>
      <w:p w14:paraId="35DDD88B" w14:textId="77777777" w:rsidR="00DF7522" w:rsidRDefault="00DF7522">
        <w:pPr>
          <w:pStyle w:val="af"/>
          <w:jc w:val="right"/>
        </w:pPr>
        <w:r>
          <w:fldChar w:fldCharType="begin"/>
        </w:r>
        <w:r>
          <w:instrText>PAGE</w:instrText>
        </w:r>
        <w:r>
          <w:fldChar w:fldCharType="separate"/>
        </w:r>
        <w:r w:rsidR="00277DC2">
          <w:rPr>
            <w:noProof/>
          </w:rPr>
          <w:t>26</w:t>
        </w:r>
        <w:r>
          <w:fldChar w:fldCharType="end"/>
        </w:r>
      </w:p>
    </w:sdtContent>
  </w:sdt>
  <w:p w14:paraId="1AC9218B" w14:textId="77777777" w:rsidR="00DF7522" w:rsidRDefault="00DF752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AFF43F" w14:textId="77777777" w:rsidR="00855833" w:rsidRDefault="00855833">
      <w:r>
        <w:separator/>
      </w:r>
    </w:p>
  </w:footnote>
  <w:footnote w:type="continuationSeparator" w:id="0">
    <w:p w14:paraId="229835E6" w14:textId="77777777" w:rsidR="00855833" w:rsidRDefault="008558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4A608E"/>
    <w:multiLevelType w:val="multilevel"/>
    <w:tmpl w:val="C13839BE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" w15:restartNumberingAfterBreak="0">
    <w:nsid w:val="12DC2E84"/>
    <w:multiLevelType w:val="multilevel"/>
    <w:tmpl w:val="6570FD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5494D4B"/>
    <w:multiLevelType w:val="hybridMultilevel"/>
    <w:tmpl w:val="9EEEA3C2"/>
    <w:lvl w:ilvl="0" w:tplc="AF0875D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E7761C"/>
    <w:multiLevelType w:val="multilevel"/>
    <w:tmpl w:val="D29E97E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1">
      <w:start w:val="1"/>
      <w:numFmt w:val="bullet"/>
      <w:lvlText w:val="◦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4">
      <w:start w:val="1"/>
      <w:numFmt w:val="bullet"/>
      <w:lvlText w:val="◦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7">
      <w:start w:val="1"/>
      <w:numFmt w:val="bullet"/>
      <w:lvlText w:val="◦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26FE23C1"/>
    <w:multiLevelType w:val="multilevel"/>
    <w:tmpl w:val="92BA60B6"/>
    <w:lvl w:ilvl="0">
      <w:start w:val="1"/>
      <w:numFmt w:val="decimal"/>
      <w:lvlText w:val="%1."/>
      <w:lvlJc w:val="left"/>
      <w:pPr>
        <w:ind w:left="1068" w:hanging="360"/>
      </w:pPr>
      <w:rPr>
        <w:sz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5" w15:restartNumberingAfterBreak="0">
    <w:nsid w:val="27565474"/>
    <w:multiLevelType w:val="multilevel"/>
    <w:tmpl w:val="3790139C"/>
    <w:lvl w:ilvl="0">
      <w:start w:val="1"/>
      <w:numFmt w:val="decimal"/>
      <w:lvlText w:val="%1"/>
      <w:lvlJc w:val="left"/>
      <w:pPr>
        <w:ind w:left="1069" w:hanging="360"/>
      </w:pPr>
    </w:lvl>
    <w:lvl w:ilvl="1">
      <w:start w:val="1"/>
      <w:numFmt w:val="decimal"/>
      <w:lvlText w:val="%1.%2"/>
      <w:lvlJc w:val="left"/>
      <w:pPr>
        <w:ind w:left="1129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1789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1789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149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149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509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2869" w:hanging="2160"/>
      </w:pPr>
      <w:rPr>
        <w:b/>
      </w:rPr>
    </w:lvl>
  </w:abstractNum>
  <w:abstractNum w:abstractNumId="6" w15:restartNumberingAfterBreak="0">
    <w:nsid w:val="28E465BC"/>
    <w:multiLevelType w:val="hybridMultilevel"/>
    <w:tmpl w:val="8B90A3D8"/>
    <w:lvl w:ilvl="0" w:tplc="417A3F86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42357BA"/>
    <w:multiLevelType w:val="multilevel"/>
    <w:tmpl w:val="88F6E7FE"/>
    <w:lvl w:ilvl="0">
      <w:start w:val="1"/>
      <w:numFmt w:val="decimal"/>
      <w:lvlText w:val="%1."/>
      <w:lvlJc w:val="left"/>
      <w:pPr>
        <w:ind w:left="1210" w:hanging="360"/>
      </w:pPr>
      <w:rPr>
        <w:sz w:val="28"/>
      </w:rPr>
    </w:lvl>
    <w:lvl w:ilvl="1">
      <w:start w:val="1"/>
      <w:numFmt w:val="decimal"/>
      <w:lvlText w:val="%1.%2"/>
      <w:lvlJc w:val="left"/>
      <w:pPr>
        <w:ind w:left="1270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1930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1930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290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290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650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3010" w:hanging="2160"/>
      </w:pPr>
      <w:rPr>
        <w:b/>
      </w:rPr>
    </w:lvl>
  </w:abstractNum>
  <w:abstractNum w:abstractNumId="8" w15:restartNumberingAfterBreak="0">
    <w:nsid w:val="35F063BB"/>
    <w:multiLevelType w:val="multilevel"/>
    <w:tmpl w:val="A7D640A4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9" w15:restartNumberingAfterBreak="0">
    <w:nsid w:val="382C2B6F"/>
    <w:multiLevelType w:val="multilevel"/>
    <w:tmpl w:val="0E6EDD8E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0" w15:restartNumberingAfterBreak="0">
    <w:nsid w:val="3B1603C8"/>
    <w:multiLevelType w:val="hybridMultilevel"/>
    <w:tmpl w:val="C602F75C"/>
    <w:lvl w:ilvl="0" w:tplc="D5607486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32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03E406C"/>
    <w:multiLevelType w:val="multilevel"/>
    <w:tmpl w:val="4EDCCB68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b w:val="0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441820B1"/>
    <w:multiLevelType w:val="multilevel"/>
    <w:tmpl w:val="AC4C4D34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3" w15:restartNumberingAfterBreak="0">
    <w:nsid w:val="443C077C"/>
    <w:multiLevelType w:val="hybridMultilevel"/>
    <w:tmpl w:val="73D8AC46"/>
    <w:lvl w:ilvl="0" w:tplc="AF0875D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47A95822"/>
    <w:multiLevelType w:val="multilevel"/>
    <w:tmpl w:val="8F089FB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15" w15:restartNumberingAfterBreak="0">
    <w:nsid w:val="489D060B"/>
    <w:multiLevelType w:val="multilevel"/>
    <w:tmpl w:val="EC6EE9D0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6" w15:restartNumberingAfterBreak="0">
    <w:nsid w:val="4E903E94"/>
    <w:multiLevelType w:val="multilevel"/>
    <w:tmpl w:val="04C8D3C6"/>
    <w:lvl w:ilvl="0">
      <w:start w:val="1"/>
      <w:numFmt w:val="decimal"/>
      <w:lvlText w:val="%1."/>
      <w:lvlJc w:val="left"/>
      <w:pPr>
        <w:ind w:left="1068" w:hanging="360"/>
      </w:pPr>
      <w:rPr>
        <w:rFonts w:cs="Times New Roman"/>
        <w:sz w:val="28"/>
        <w:szCs w:val="28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7" w15:restartNumberingAfterBreak="0">
    <w:nsid w:val="4F2D47DA"/>
    <w:multiLevelType w:val="hybridMultilevel"/>
    <w:tmpl w:val="61C88BA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65FE12A5"/>
    <w:multiLevelType w:val="multilevel"/>
    <w:tmpl w:val="FD5A0E9A"/>
    <w:lvl w:ilvl="0">
      <w:start w:val="1"/>
      <w:numFmt w:val="decimal"/>
      <w:lvlText w:val="%1."/>
      <w:lvlJc w:val="left"/>
      <w:pPr>
        <w:ind w:left="1352" w:hanging="360"/>
      </w:pPr>
      <w:rPr>
        <w:sz w:val="28"/>
      </w:rPr>
    </w:lvl>
    <w:lvl w:ilvl="1">
      <w:start w:val="1"/>
      <w:numFmt w:val="decimal"/>
      <w:lvlText w:val="%1.%2"/>
      <w:lvlJc w:val="left"/>
      <w:pPr>
        <w:ind w:left="1412" w:hanging="420"/>
      </w:pPr>
      <w:rPr>
        <w:b/>
      </w:rPr>
    </w:lvl>
    <w:lvl w:ilvl="2">
      <w:start w:val="1"/>
      <w:numFmt w:val="decimal"/>
      <w:lvlText w:val="%1.%2.%3"/>
      <w:lvlJc w:val="left"/>
      <w:pPr>
        <w:ind w:left="1712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2072" w:hanging="1080"/>
      </w:pPr>
      <w:rPr>
        <w:b/>
      </w:rPr>
    </w:lvl>
    <w:lvl w:ilvl="4">
      <w:start w:val="1"/>
      <w:numFmt w:val="decimal"/>
      <w:lvlText w:val="%1.%2.%3.%4.%5"/>
      <w:lvlJc w:val="left"/>
      <w:pPr>
        <w:ind w:left="2072" w:hanging="1080"/>
      </w:pPr>
      <w:rPr>
        <w:b/>
      </w:rPr>
    </w:lvl>
    <w:lvl w:ilvl="5">
      <w:start w:val="1"/>
      <w:numFmt w:val="decimal"/>
      <w:lvlText w:val="%1.%2.%3.%4.%5.%6"/>
      <w:lvlJc w:val="left"/>
      <w:pPr>
        <w:ind w:left="2432" w:hanging="1440"/>
      </w:pPr>
      <w:rPr>
        <w:b/>
      </w:rPr>
    </w:lvl>
    <w:lvl w:ilvl="6">
      <w:start w:val="1"/>
      <w:numFmt w:val="decimal"/>
      <w:lvlText w:val="%1.%2.%3.%4.%5.%6.%7"/>
      <w:lvlJc w:val="left"/>
      <w:pPr>
        <w:ind w:left="2432" w:hanging="1440"/>
      </w:pPr>
      <w:rPr>
        <w:b/>
      </w:rPr>
    </w:lvl>
    <w:lvl w:ilvl="7">
      <w:start w:val="1"/>
      <w:numFmt w:val="decimal"/>
      <w:lvlText w:val="%1.%2.%3.%4.%5.%6.%7.%8"/>
      <w:lvlJc w:val="left"/>
      <w:pPr>
        <w:ind w:left="2792" w:hanging="180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3152" w:hanging="2160"/>
      </w:pPr>
      <w:rPr>
        <w:b/>
      </w:rPr>
    </w:lvl>
  </w:abstractNum>
  <w:abstractNum w:abstractNumId="19" w15:restartNumberingAfterBreak="0">
    <w:nsid w:val="68C40300"/>
    <w:multiLevelType w:val="multilevel"/>
    <w:tmpl w:val="FB6ADCB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32"/>
      </w:rPr>
    </w:lvl>
    <w:lvl w:ilvl="1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8"/>
        </w:tabs>
        <w:ind w:left="322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8"/>
        </w:tabs>
        <w:ind w:left="394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8"/>
        </w:tabs>
        <w:ind w:left="538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8"/>
        </w:tabs>
        <w:ind w:left="610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8F67A9D"/>
    <w:multiLevelType w:val="hybridMultilevel"/>
    <w:tmpl w:val="37C00804"/>
    <w:lvl w:ilvl="0" w:tplc="CA44368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6E160005"/>
    <w:multiLevelType w:val="hybridMultilevel"/>
    <w:tmpl w:val="F7E82D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72783E94"/>
    <w:multiLevelType w:val="hybridMultilevel"/>
    <w:tmpl w:val="C436C21E"/>
    <w:lvl w:ilvl="0" w:tplc="0419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3" w15:restartNumberingAfterBreak="0">
    <w:nsid w:val="739E39D5"/>
    <w:multiLevelType w:val="hybridMultilevel"/>
    <w:tmpl w:val="CA40A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D7260BC"/>
    <w:multiLevelType w:val="hybridMultilevel"/>
    <w:tmpl w:val="48461926"/>
    <w:lvl w:ilvl="0" w:tplc="97728DF4">
      <w:start w:val="1"/>
      <w:numFmt w:val="decimal"/>
      <w:lvlText w:val="%1."/>
      <w:lvlJc w:val="left"/>
      <w:pPr>
        <w:ind w:left="1068" w:hanging="360"/>
      </w:pPr>
      <w:rPr>
        <w:rFonts w:ascii="Times New Roman" w:hAnsi="Times New Roman" w:cstheme="minorHAnsi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7ED03C2E"/>
    <w:multiLevelType w:val="hybridMultilevel"/>
    <w:tmpl w:val="DFA0B372"/>
    <w:lvl w:ilvl="0" w:tplc="F4DC40B6">
      <w:start w:val="1"/>
      <w:numFmt w:val="bullet"/>
      <w:lvlText w:val=""/>
      <w:lvlJc w:val="left"/>
      <w:pPr>
        <w:ind w:left="1068" w:hanging="360"/>
      </w:pPr>
      <w:rPr>
        <w:rFonts w:ascii="Times New Roman" w:hAnsi="Times New Roman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9"/>
  </w:num>
  <w:num w:numId="4">
    <w:abstractNumId w:val="4"/>
  </w:num>
  <w:num w:numId="5">
    <w:abstractNumId w:val="16"/>
  </w:num>
  <w:num w:numId="6">
    <w:abstractNumId w:val="0"/>
  </w:num>
  <w:num w:numId="7">
    <w:abstractNumId w:val="11"/>
  </w:num>
  <w:num w:numId="8">
    <w:abstractNumId w:val="18"/>
  </w:num>
  <w:num w:numId="9">
    <w:abstractNumId w:val="7"/>
  </w:num>
  <w:num w:numId="10">
    <w:abstractNumId w:val="12"/>
  </w:num>
  <w:num w:numId="11">
    <w:abstractNumId w:val="3"/>
  </w:num>
  <w:num w:numId="12">
    <w:abstractNumId w:val="8"/>
  </w:num>
  <w:num w:numId="13">
    <w:abstractNumId w:val="1"/>
  </w:num>
  <w:num w:numId="14">
    <w:abstractNumId w:val="10"/>
  </w:num>
  <w:num w:numId="15">
    <w:abstractNumId w:val="19"/>
  </w:num>
  <w:num w:numId="16">
    <w:abstractNumId w:val="22"/>
  </w:num>
  <w:num w:numId="17">
    <w:abstractNumId w:val="13"/>
  </w:num>
  <w:num w:numId="18">
    <w:abstractNumId w:val="24"/>
  </w:num>
  <w:num w:numId="19">
    <w:abstractNumId w:val="2"/>
  </w:num>
  <w:num w:numId="20">
    <w:abstractNumId w:val="25"/>
  </w:num>
  <w:num w:numId="21">
    <w:abstractNumId w:val="17"/>
  </w:num>
  <w:num w:numId="22">
    <w:abstractNumId w:val="20"/>
  </w:num>
  <w:num w:numId="23">
    <w:abstractNumId w:val="23"/>
  </w:num>
  <w:num w:numId="24">
    <w:abstractNumId w:val="21"/>
  </w:num>
  <w:num w:numId="25">
    <w:abstractNumId w:val="1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43B11"/>
    <w:rsid w:val="00023B7E"/>
    <w:rsid w:val="000307FA"/>
    <w:rsid w:val="00053653"/>
    <w:rsid w:val="00063C64"/>
    <w:rsid w:val="00077991"/>
    <w:rsid w:val="00077D3F"/>
    <w:rsid w:val="00085B9D"/>
    <w:rsid w:val="000A0D11"/>
    <w:rsid w:val="000B2031"/>
    <w:rsid w:val="000B64A2"/>
    <w:rsid w:val="000E7FF3"/>
    <w:rsid w:val="00107380"/>
    <w:rsid w:val="00117532"/>
    <w:rsid w:val="00121F77"/>
    <w:rsid w:val="001509E4"/>
    <w:rsid w:val="001525DD"/>
    <w:rsid w:val="001550BA"/>
    <w:rsid w:val="00157C24"/>
    <w:rsid w:val="001631A2"/>
    <w:rsid w:val="001712C8"/>
    <w:rsid w:val="00181193"/>
    <w:rsid w:val="0019073A"/>
    <w:rsid w:val="00197294"/>
    <w:rsid w:val="001A2C5F"/>
    <w:rsid w:val="001B33ED"/>
    <w:rsid w:val="001B753A"/>
    <w:rsid w:val="001D296C"/>
    <w:rsid w:val="001E7604"/>
    <w:rsid w:val="00202FC1"/>
    <w:rsid w:val="00210CC0"/>
    <w:rsid w:val="00216174"/>
    <w:rsid w:val="00221BCE"/>
    <w:rsid w:val="0022386E"/>
    <w:rsid w:val="002503DB"/>
    <w:rsid w:val="00264FA2"/>
    <w:rsid w:val="002720CA"/>
    <w:rsid w:val="00273D39"/>
    <w:rsid w:val="00273DD5"/>
    <w:rsid w:val="002740D9"/>
    <w:rsid w:val="00277DC2"/>
    <w:rsid w:val="0029468D"/>
    <w:rsid w:val="00295744"/>
    <w:rsid w:val="002A24AD"/>
    <w:rsid w:val="002A6170"/>
    <w:rsid w:val="002A6438"/>
    <w:rsid w:val="002B303E"/>
    <w:rsid w:val="002C00D4"/>
    <w:rsid w:val="002C1716"/>
    <w:rsid w:val="002D57D1"/>
    <w:rsid w:val="002E2AC3"/>
    <w:rsid w:val="00300405"/>
    <w:rsid w:val="00306788"/>
    <w:rsid w:val="00307268"/>
    <w:rsid w:val="003101CF"/>
    <w:rsid w:val="003201F9"/>
    <w:rsid w:val="0032161C"/>
    <w:rsid w:val="00343B11"/>
    <w:rsid w:val="0035726D"/>
    <w:rsid w:val="00357591"/>
    <w:rsid w:val="00374996"/>
    <w:rsid w:val="00392183"/>
    <w:rsid w:val="003B70BA"/>
    <w:rsid w:val="003F7A32"/>
    <w:rsid w:val="00404027"/>
    <w:rsid w:val="004145AB"/>
    <w:rsid w:val="00415E5E"/>
    <w:rsid w:val="0042171E"/>
    <w:rsid w:val="00431106"/>
    <w:rsid w:val="004349B9"/>
    <w:rsid w:val="0045255C"/>
    <w:rsid w:val="00452641"/>
    <w:rsid w:val="00465F9F"/>
    <w:rsid w:val="0047790D"/>
    <w:rsid w:val="00485384"/>
    <w:rsid w:val="00494EE5"/>
    <w:rsid w:val="00495586"/>
    <w:rsid w:val="004A1BCC"/>
    <w:rsid w:val="004C3E23"/>
    <w:rsid w:val="004D2F0F"/>
    <w:rsid w:val="004E4D55"/>
    <w:rsid w:val="00503468"/>
    <w:rsid w:val="00521CDA"/>
    <w:rsid w:val="005421DE"/>
    <w:rsid w:val="00552982"/>
    <w:rsid w:val="0056321B"/>
    <w:rsid w:val="00566AAC"/>
    <w:rsid w:val="005756CB"/>
    <w:rsid w:val="005B2C8C"/>
    <w:rsid w:val="005C2EC1"/>
    <w:rsid w:val="005C6106"/>
    <w:rsid w:val="005C6295"/>
    <w:rsid w:val="005E0E42"/>
    <w:rsid w:val="00606181"/>
    <w:rsid w:val="00610B7D"/>
    <w:rsid w:val="00675108"/>
    <w:rsid w:val="00676EC8"/>
    <w:rsid w:val="0067788B"/>
    <w:rsid w:val="006838C8"/>
    <w:rsid w:val="006923C5"/>
    <w:rsid w:val="006A492D"/>
    <w:rsid w:val="006E2B1B"/>
    <w:rsid w:val="006F4180"/>
    <w:rsid w:val="00711263"/>
    <w:rsid w:val="00730000"/>
    <w:rsid w:val="0073016F"/>
    <w:rsid w:val="00731E4C"/>
    <w:rsid w:val="00740A93"/>
    <w:rsid w:val="00757631"/>
    <w:rsid w:val="0077493E"/>
    <w:rsid w:val="00776EE5"/>
    <w:rsid w:val="00784F5C"/>
    <w:rsid w:val="007A5CB3"/>
    <w:rsid w:val="007F3104"/>
    <w:rsid w:val="00805C0F"/>
    <w:rsid w:val="008325E5"/>
    <w:rsid w:val="008436B7"/>
    <w:rsid w:val="00850328"/>
    <w:rsid w:val="00855833"/>
    <w:rsid w:val="0087590A"/>
    <w:rsid w:val="00883CBF"/>
    <w:rsid w:val="008956DC"/>
    <w:rsid w:val="008B3494"/>
    <w:rsid w:val="008B6C44"/>
    <w:rsid w:val="008F2B49"/>
    <w:rsid w:val="00934271"/>
    <w:rsid w:val="00936181"/>
    <w:rsid w:val="00975EC6"/>
    <w:rsid w:val="00984E4C"/>
    <w:rsid w:val="00985065"/>
    <w:rsid w:val="009A01A3"/>
    <w:rsid w:val="009A196A"/>
    <w:rsid w:val="009A775A"/>
    <w:rsid w:val="009B6728"/>
    <w:rsid w:val="009D3517"/>
    <w:rsid w:val="009E0186"/>
    <w:rsid w:val="009E346B"/>
    <w:rsid w:val="009F40EE"/>
    <w:rsid w:val="009F6541"/>
    <w:rsid w:val="00A00F21"/>
    <w:rsid w:val="00A07237"/>
    <w:rsid w:val="00A1761A"/>
    <w:rsid w:val="00A25878"/>
    <w:rsid w:val="00A32582"/>
    <w:rsid w:val="00A40436"/>
    <w:rsid w:val="00A57EF6"/>
    <w:rsid w:val="00A841EE"/>
    <w:rsid w:val="00A90BD3"/>
    <w:rsid w:val="00AA3CE9"/>
    <w:rsid w:val="00AC4054"/>
    <w:rsid w:val="00AC5EAF"/>
    <w:rsid w:val="00AC6D6A"/>
    <w:rsid w:val="00AD3106"/>
    <w:rsid w:val="00B0303B"/>
    <w:rsid w:val="00B03775"/>
    <w:rsid w:val="00B06D5D"/>
    <w:rsid w:val="00B15E49"/>
    <w:rsid w:val="00B22D9C"/>
    <w:rsid w:val="00B9016C"/>
    <w:rsid w:val="00B90E36"/>
    <w:rsid w:val="00BA3468"/>
    <w:rsid w:val="00BA6730"/>
    <w:rsid w:val="00BB56E9"/>
    <w:rsid w:val="00BD7B2F"/>
    <w:rsid w:val="00BE7C85"/>
    <w:rsid w:val="00BF0B3F"/>
    <w:rsid w:val="00C32E18"/>
    <w:rsid w:val="00C4263C"/>
    <w:rsid w:val="00C473D0"/>
    <w:rsid w:val="00C54233"/>
    <w:rsid w:val="00C55180"/>
    <w:rsid w:val="00C6350A"/>
    <w:rsid w:val="00C647E0"/>
    <w:rsid w:val="00C7517C"/>
    <w:rsid w:val="00C83E01"/>
    <w:rsid w:val="00C85A7D"/>
    <w:rsid w:val="00CA533D"/>
    <w:rsid w:val="00CA7848"/>
    <w:rsid w:val="00CB3996"/>
    <w:rsid w:val="00CB6ACF"/>
    <w:rsid w:val="00CC6B42"/>
    <w:rsid w:val="00CD154B"/>
    <w:rsid w:val="00CE369D"/>
    <w:rsid w:val="00CF1399"/>
    <w:rsid w:val="00D026DD"/>
    <w:rsid w:val="00D11473"/>
    <w:rsid w:val="00D22AEA"/>
    <w:rsid w:val="00D22FEB"/>
    <w:rsid w:val="00D23A9A"/>
    <w:rsid w:val="00D23E10"/>
    <w:rsid w:val="00D55BD7"/>
    <w:rsid w:val="00D5788E"/>
    <w:rsid w:val="00D71BC9"/>
    <w:rsid w:val="00D81BF4"/>
    <w:rsid w:val="00D83103"/>
    <w:rsid w:val="00D931B3"/>
    <w:rsid w:val="00DA38AC"/>
    <w:rsid w:val="00DA50E2"/>
    <w:rsid w:val="00DB5C59"/>
    <w:rsid w:val="00DC22B9"/>
    <w:rsid w:val="00DD2ED3"/>
    <w:rsid w:val="00DD3555"/>
    <w:rsid w:val="00DF3943"/>
    <w:rsid w:val="00DF397F"/>
    <w:rsid w:val="00DF7522"/>
    <w:rsid w:val="00E00EE2"/>
    <w:rsid w:val="00E1231E"/>
    <w:rsid w:val="00E24D42"/>
    <w:rsid w:val="00E25FE2"/>
    <w:rsid w:val="00E30158"/>
    <w:rsid w:val="00E41431"/>
    <w:rsid w:val="00EB336C"/>
    <w:rsid w:val="00EC25D4"/>
    <w:rsid w:val="00EC3F82"/>
    <w:rsid w:val="00ED14C8"/>
    <w:rsid w:val="00ED6425"/>
    <w:rsid w:val="00EE6422"/>
    <w:rsid w:val="00EF7656"/>
    <w:rsid w:val="00F6453B"/>
    <w:rsid w:val="00F90D98"/>
    <w:rsid w:val="00FA3E29"/>
    <w:rsid w:val="00FA7A24"/>
    <w:rsid w:val="00FE4F94"/>
    <w:rsid w:val="00FE6DB3"/>
    <w:rsid w:val="00FE7D2F"/>
    <w:rsid w:val="00FF5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835D4B"/>
  <w15:docId w15:val="{C1FEEE12-E212-48F9-9B4C-10B3590B7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0A93"/>
    <w:pPr>
      <w:jc w:val="both"/>
    </w:pPr>
  </w:style>
  <w:style w:type="paragraph" w:styleId="1">
    <w:name w:val="heading 1"/>
    <w:basedOn w:val="a"/>
    <w:link w:val="10"/>
    <w:uiPriority w:val="9"/>
    <w:qFormat/>
    <w:rsid w:val="001C2AD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unhideWhenUsed/>
    <w:qFormat/>
    <w:rsid w:val="00073C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semiHidden/>
    <w:unhideWhenUsed/>
    <w:qFormat/>
    <w:rsid w:val="0053338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101CF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qFormat/>
    <w:rsid w:val="001C2AD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-">
    <w:name w:val="Интернет-ссылка"/>
    <w:basedOn w:val="a0"/>
    <w:uiPriority w:val="99"/>
    <w:unhideWhenUsed/>
    <w:rsid w:val="001C2AD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073C7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apple-converted-space">
    <w:name w:val="apple-converted-space"/>
    <w:basedOn w:val="a0"/>
    <w:qFormat/>
    <w:rsid w:val="00073C7D"/>
  </w:style>
  <w:style w:type="character" w:customStyle="1" w:styleId="30">
    <w:name w:val="Заголовок 3 Знак"/>
    <w:basedOn w:val="a0"/>
    <w:link w:val="3"/>
    <w:uiPriority w:val="9"/>
    <w:semiHidden/>
    <w:qFormat/>
    <w:rsid w:val="0053338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-size-large">
    <w:name w:val="a-size-large"/>
    <w:basedOn w:val="a0"/>
    <w:qFormat/>
    <w:rsid w:val="00C3156D"/>
  </w:style>
  <w:style w:type="character" w:customStyle="1" w:styleId="HTML">
    <w:name w:val="Стандартный HTML Знак"/>
    <w:basedOn w:val="a0"/>
    <w:uiPriority w:val="99"/>
    <w:semiHidden/>
    <w:qFormat/>
    <w:rsid w:val="00F60F9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3">
    <w:name w:val="Верхний колонтитул Знак"/>
    <w:basedOn w:val="a0"/>
    <w:uiPriority w:val="99"/>
    <w:qFormat/>
    <w:rsid w:val="00726390"/>
  </w:style>
  <w:style w:type="character" w:customStyle="1" w:styleId="a4">
    <w:name w:val="Нижний колонтитул Знак"/>
    <w:basedOn w:val="a0"/>
    <w:uiPriority w:val="99"/>
    <w:qFormat/>
    <w:rsid w:val="00726390"/>
  </w:style>
  <w:style w:type="character" w:customStyle="1" w:styleId="ListLabel1">
    <w:name w:val="ListLabel 1"/>
    <w:qFormat/>
    <w:rPr>
      <w:b/>
    </w:rPr>
  </w:style>
  <w:style w:type="character" w:customStyle="1" w:styleId="ListLabel2">
    <w:name w:val="ListLabel 2"/>
    <w:qFormat/>
    <w:rPr>
      <w:b/>
    </w:rPr>
  </w:style>
  <w:style w:type="character" w:customStyle="1" w:styleId="ListLabel3">
    <w:name w:val="ListLabel 3"/>
    <w:qFormat/>
    <w:rPr>
      <w:b/>
    </w:rPr>
  </w:style>
  <w:style w:type="character" w:customStyle="1" w:styleId="ListLabel4">
    <w:name w:val="ListLabel 4"/>
    <w:qFormat/>
    <w:rPr>
      <w:b/>
    </w:rPr>
  </w:style>
  <w:style w:type="character" w:customStyle="1" w:styleId="ListLabel5">
    <w:name w:val="ListLabel 5"/>
    <w:qFormat/>
    <w:rPr>
      <w:b/>
    </w:rPr>
  </w:style>
  <w:style w:type="character" w:customStyle="1" w:styleId="ListLabel6">
    <w:name w:val="ListLabel 6"/>
    <w:qFormat/>
    <w:rPr>
      <w:b/>
    </w:rPr>
  </w:style>
  <w:style w:type="character" w:customStyle="1" w:styleId="ListLabel7">
    <w:name w:val="ListLabel 7"/>
    <w:qFormat/>
    <w:rPr>
      <w:b/>
    </w:rPr>
  </w:style>
  <w:style w:type="character" w:customStyle="1" w:styleId="ListLabel8">
    <w:name w:val="ListLabel 8"/>
    <w:qFormat/>
    <w:rPr>
      <w:b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Times New Roman"/>
      <w:sz w:val="28"/>
      <w:szCs w:val="28"/>
    </w:rPr>
  </w:style>
  <w:style w:type="character" w:customStyle="1" w:styleId="ListLabel13">
    <w:name w:val="ListLabel 13"/>
    <w:qFormat/>
    <w:rPr>
      <w:rFonts w:cs="Times New Roman"/>
      <w:sz w:val="28"/>
      <w:szCs w:val="28"/>
    </w:rPr>
  </w:style>
  <w:style w:type="character" w:customStyle="1" w:styleId="ListLabel14">
    <w:name w:val="ListLabel 14"/>
    <w:qFormat/>
    <w:rPr>
      <w:sz w:val="28"/>
      <w:szCs w:val="28"/>
    </w:rPr>
  </w:style>
  <w:style w:type="character" w:customStyle="1" w:styleId="ListLabel15">
    <w:name w:val="ListLabel 15"/>
    <w:qFormat/>
    <w:rPr>
      <w:sz w:val="28"/>
    </w:rPr>
  </w:style>
  <w:style w:type="character" w:customStyle="1" w:styleId="ListLabel16">
    <w:name w:val="ListLabel 16"/>
    <w:qFormat/>
    <w:rPr>
      <w:rFonts w:cs="Times New Roman"/>
      <w:sz w:val="28"/>
      <w:szCs w:val="28"/>
    </w:rPr>
  </w:style>
  <w:style w:type="character" w:customStyle="1" w:styleId="ListLabel17">
    <w:name w:val="ListLabel 17"/>
    <w:qFormat/>
    <w:rPr>
      <w:b/>
    </w:rPr>
  </w:style>
  <w:style w:type="character" w:customStyle="1" w:styleId="ListLabel18">
    <w:name w:val="ListLabel 18"/>
    <w:qFormat/>
    <w:rPr>
      <w:b/>
    </w:rPr>
  </w:style>
  <w:style w:type="character" w:customStyle="1" w:styleId="ListLabel19">
    <w:name w:val="ListLabel 19"/>
    <w:qFormat/>
    <w:rPr>
      <w:b/>
    </w:rPr>
  </w:style>
  <w:style w:type="character" w:customStyle="1" w:styleId="ListLabel20">
    <w:name w:val="ListLabel 20"/>
    <w:qFormat/>
    <w:rPr>
      <w:b/>
    </w:rPr>
  </w:style>
  <w:style w:type="character" w:customStyle="1" w:styleId="ListLabel21">
    <w:name w:val="ListLabel 21"/>
    <w:qFormat/>
    <w:rPr>
      <w:b/>
    </w:rPr>
  </w:style>
  <w:style w:type="character" w:customStyle="1" w:styleId="ListLabel22">
    <w:name w:val="ListLabel 22"/>
    <w:qFormat/>
    <w:rPr>
      <w:b/>
    </w:rPr>
  </w:style>
  <w:style w:type="character" w:customStyle="1" w:styleId="ListLabel23">
    <w:name w:val="ListLabel 23"/>
    <w:qFormat/>
    <w:rPr>
      <w:b/>
    </w:rPr>
  </w:style>
  <w:style w:type="character" w:customStyle="1" w:styleId="ListLabel24">
    <w:name w:val="ListLabel 24"/>
    <w:qFormat/>
    <w:rPr>
      <w:b/>
    </w:rPr>
  </w:style>
  <w:style w:type="character" w:customStyle="1" w:styleId="ListLabel25">
    <w:name w:val="ListLabel 25"/>
    <w:qFormat/>
    <w:rPr>
      <w:rFonts w:cs="Times New Roman"/>
      <w:sz w:val="28"/>
      <w:szCs w:val="28"/>
    </w:rPr>
  </w:style>
  <w:style w:type="character" w:customStyle="1" w:styleId="ListLabel26">
    <w:name w:val="ListLabel 26"/>
    <w:qFormat/>
    <w:rPr>
      <w:b/>
    </w:rPr>
  </w:style>
  <w:style w:type="character" w:customStyle="1" w:styleId="ListLabel27">
    <w:name w:val="ListLabel 27"/>
    <w:qFormat/>
    <w:rPr>
      <w:b/>
    </w:rPr>
  </w:style>
  <w:style w:type="character" w:customStyle="1" w:styleId="ListLabel28">
    <w:name w:val="ListLabel 28"/>
    <w:qFormat/>
    <w:rPr>
      <w:b/>
    </w:rPr>
  </w:style>
  <w:style w:type="character" w:customStyle="1" w:styleId="ListLabel29">
    <w:name w:val="ListLabel 29"/>
    <w:qFormat/>
    <w:rPr>
      <w:b/>
    </w:rPr>
  </w:style>
  <w:style w:type="character" w:customStyle="1" w:styleId="ListLabel30">
    <w:name w:val="ListLabel 30"/>
    <w:qFormat/>
    <w:rPr>
      <w:b/>
    </w:rPr>
  </w:style>
  <w:style w:type="character" w:customStyle="1" w:styleId="ListLabel31">
    <w:name w:val="ListLabel 31"/>
    <w:qFormat/>
    <w:rPr>
      <w:b/>
    </w:rPr>
  </w:style>
  <w:style w:type="character" w:customStyle="1" w:styleId="ListLabel32">
    <w:name w:val="ListLabel 32"/>
    <w:qFormat/>
    <w:rPr>
      <w:b/>
    </w:rPr>
  </w:style>
  <w:style w:type="character" w:customStyle="1" w:styleId="ListLabel33">
    <w:name w:val="ListLabel 33"/>
    <w:qFormat/>
    <w:rPr>
      <w:b/>
    </w:rPr>
  </w:style>
  <w:style w:type="character" w:customStyle="1" w:styleId="ListLabel34">
    <w:name w:val="ListLabel 34"/>
    <w:qFormat/>
    <w:rPr>
      <w:b/>
    </w:rPr>
  </w:style>
  <w:style w:type="character" w:customStyle="1" w:styleId="ListLabel35">
    <w:name w:val="ListLabel 35"/>
    <w:qFormat/>
    <w:rPr>
      <w:b/>
    </w:rPr>
  </w:style>
  <w:style w:type="character" w:customStyle="1" w:styleId="ListLabel36">
    <w:name w:val="ListLabel 36"/>
    <w:qFormat/>
    <w:rPr>
      <w:b/>
    </w:rPr>
  </w:style>
  <w:style w:type="character" w:customStyle="1" w:styleId="ListLabel37">
    <w:name w:val="ListLabel 37"/>
    <w:qFormat/>
    <w:rPr>
      <w:b/>
    </w:rPr>
  </w:style>
  <w:style w:type="character" w:customStyle="1" w:styleId="ListLabel38">
    <w:name w:val="ListLabel 38"/>
    <w:qFormat/>
    <w:rPr>
      <w:b/>
    </w:rPr>
  </w:style>
  <w:style w:type="character" w:customStyle="1" w:styleId="ListLabel39">
    <w:name w:val="ListLabel 39"/>
    <w:qFormat/>
    <w:rPr>
      <w:b/>
    </w:rPr>
  </w:style>
  <w:style w:type="character" w:customStyle="1" w:styleId="ListLabel40">
    <w:name w:val="ListLabel 40"/>
    <w:qFormat/>
    <w:rPr>
      <w:b/>
    </w:rPr>
  </w:style>
  <w:style w:type="character" w:customStyle="1" w:styleId="ListLabel41">
    <w:name w:val="ListLabel 41"/>
    <w:qFormat/>
    <w:rPr>
      <w:b/>
    </w:rPr>
  </w:style>
  <w:style w:type="character" w:customStyle="1" w:styleId="ListLabel42">
    <w:name w:val="ListLabel 42"/>
    <w:qFormat/>
    <w:rPr>
      <w:rFonts w:cs="Times New Roman"/>
      <w:sz w:val="28"/>
      <w:szCs w:val="28"/>
    </w:rPr>
  </w:style>
  <w:style w:type="character" w:customStyle="1" w:styleId="ListLabel43">
    <w:name w:val="ListLabel 43"/>
    <w:qFormat/>
    <w:rPr>
      <w:rFonts w:cs="Times New Roman"/>
      <w:sz w:val="28"/>
      <w:szCs w:val="28"/>
    </w:rPr>
  </w:style>
  <w:style w:type="character" w:customStyle="1" w:styleId="ListLabel44">
    <w:name w:val="ListLabel 44"/>
    <w:qFormat/>
    <w:rPr>
      <w:sz w:val="28"/>
    </w:rPr>
  </w:style>
  <w:style w:type="character" w:customStyle="1" w:styleId="ListLabel45">
    <w:name w:val="ListLabel 45"/>
    <w:qFormat/>
    <w:rPr>
      <w:b/>
    </w:rPr>
  </w:style>
  <w:style w:type="character" w:customStyle="1" w:styleId="ListLabel46">
    <w:name w:val="ListLabel 46"/>
    <w:qFormat/>
    <w:rPr>
      <w:b/>
    </w:rPr>
  </w:style>
  <w:style w:type="character" w:customStyle="1" w:styleId="ListLabel47">
    <w:name w:val="ListLabel 47"/>
    <w:qFormat/>
    <w:rPr>
      <w:b/>
    </w:rPr>
  </w:style>
  <w:style w:type="character" w:customStyle="1" w:styleId="ListLabel48">
    <w:name w:val="ListLabel 48"/>
    <w:qFormat/>
    <w:rPr>
      <w:b/>
    </w:rPr>
  </w:style>
  <w:style w:type="character" w:customStyle="1" w:styleId="ListLabel49">
    <w:name w:val="ListLabel 49"/>
    <w:qFormat/>
    <w:rPr>
      <w:b/>
    </w:rPr>
  </w:style>
  <w:style w:type="character" w:customStyle="1" w:styleId="ListLabel50">
    <w:name w:val="ListLabel 50"/>
    <w:qFormat/>
    <w:rPr>
      <w:b/>
    </w:rPr>
  </w:style>
  <w:style w:type="character" w:customStyle="1" w:styleId="ListLabel51">
    <w:name w:val="ListLabel 51"/>
    <w:qFormat/>
    <w:rPr>
      <w:b/>
    </w:rPr>
  </w:style>
  <w:style w:type="character" w:customStyle="1" w:styleId="ListLabel52">
    <w:name w:val="ListLabel 52"/>
    <w:qFormat/>
    <w:rPr>
      <w:b/>
    </w:rPr>
  </w:style>
  <w:style w:type="character" w:customStyle="1" w:styleId="ListLabel53">
    <w:name w:val="ListLabel 53"/>
    <w:qFormat/>
    <w:rPr>
      <w:rFonts w:cs="Times New Roman"/>
      <w:sz w:val="28"/>
      <w:szCs w:val="28"/>
    </w:rPr>
  </w:style>
  <w:style w:type="character" w:customStyle="1" w:styleId="ListLabel54">
    <w:name w:val="ListLabel 54"/>
    <w:qFormat/>
    <w:rPr>
      <w:rFonts w:cs="Times New Roman"/>
      <w:sz w:val="28"/>
      <w:szCs w:val="28"/>
    </w:rPr>
  </w:style>
  <w:style w:type="character" w:customStyle="1" w:styleId="ListLabel55">
    <w:name w:val="ListLabel 55"/>
    <w:qFormat/>
    <w:rPr>
      <w:sz w:val="28"/>
    </w:rPr>
  </w:style>
  <w:style w:type="character" w:customStyle="1" w:styleId="ListLabel56">
    <w:name w:val="ListLabel 56"/>
    <w:qFormat/>
    <w:rPr>
      <w:b/>
    </w:rPr>
  </w:style>
  <w:style w:type="character" w:customStyle="1" w:styleId="ListLabel57">
    <w:name w:val="ListLabel 57"/>
    <w:qFormat/>
    <w:rPr>
      <w:b/>
    </w:rPr>
  </w:style>
  <w:style w:type="character" w:customStyle="1" w:styleId="ListLabel58">
    <w:name w:val="ListLabel 58"/>
    <w:qFormat/>
    <w:rPr>
      <w:b/>
    </w:rPr>
  </w:style>
  <w:style w:type="character" w:customStyle="1" w:styleId="ListLabel59">
    <w:name w:val="ListLabel 59"/>
    <w:qFormat/>
    <w:rPr>
      <w:b/>
    </w:rPr>
  </w:style>
  <w:style w:type="character" w:customStyle="1" w:styleId="ListLabel60">
    <w:name w:val="ListLabel 60"/>
    <w:qFormat/>
    <w:rPr>
      <w:b/>
    </w:rPr>
  </w:style>
  <w:style w:type="character" w:customStyle="1" w:styleId="ListLabel61">
    <w:name w:val="ListLabel 61"/>
    <w:qFormat/>
    <w:rPr>
      <w:b/>
    </w:rPr>
  </w:style>
  <w:style w:type="character" w:customStyle="1" w:styleId="ListLabel62">
    <w:name w:val="ListLabel 62"/>
    <w:qFormat/>
    <w:rPr>
      <w:b/>
    </w:rPr>
  </w:style>
  <w:style w:type="character" w:customStyle="1" w:styleId="ListLabel63">
    <w:name w:val="ListLabel 63"/>
    <w:qFormat/>
    <w:rPr>
      <w:b/>
    </w:rPr>
  </w:style>
  <w:style w:type="character" w:customStyle="1" w:styleId="ListLabel64">
    <w:name w:val="ListLabel 64"/>
    <w:qFormat/>
    <w:rPr>
      <w:rFonts w:cs="Times New Roman"/>
      <w:sz w:val="28"/>
      <w:szCs w:val="28"/>
    </w:rPr>
  </w:style>
  <w:style w:type="character" w:customStyle="1" w:styleId="ListLabel65">
    <w:name w:val="ListLabel 65"/>
    <w:qFormat/>
    <w:rPr>
      <w:rFonts w:cs="Times New Roman"/>
      <w:sz w:val="28"/>
      <w:szCs w:val="28"/>
    </w:rPr>
  </w:style>
  <w:style w:type="character" w:customStyle="1" w:styleId="a5">
    <w:name w:val="Ссылка указателя"/>
    <w:qFormat/>
  </w:style>
  <w:style w:type="character" w:customStyle="1" w:styleId="a6">
    <w:name w:val="Маркеры списка"/>
    <w:qFormat/>
    <w:rPr>
      <w:rFonts w:ascii="OpenSymbol" w:eastAsia="OpenSymbol" w:hAnsi="OpenSymbol" w:cs="OpenSymbol"/>
    </w:rPr>
  </w:style>
  <w:style w:type="paragraph" w:customStyle="1" w:styleId="11">
    <w:name w:val="Заголовок1"/>
    <w:basedOn w:val="a"/>
    <w:next w:val="a7"/>
    <w:qFormat/>
    <w:pPr>
      <w:keepNext/>
      <w:spacing w:before="240" w:after="120"/>
    </w:pPr>
    <w:rPr>
      <w:rFonts w:ascii="Liberation Sans" w:eastAsia="Noto Sans CJK SC Regular" w:hAnsi="Liberation Sans" w:cs="Lohit Devanagari"/>
    </w:rPr>
  </w:style>
  <w:style w:type="paragraph" w:styleId="a7">
    <w:name w:val="Body Text"/>
    <w:basedOn w:val="a"/>
    <w:pPr>
      <w:spacing w:after="140" w:line="276" w:lineRule="auto"/>
    </w:pPr>
  </w:style>
  <w:style w:type="paragraph" w:styleId="a8">
    <w:name w:val="List"/>
    <w:basedOn w:val="a7"/>
    <w:rPr>
      <w:rFonts w:cs="Lohit Devanagari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aa">
    <w:name w:val="index heading"/>
    <w:basedOn w:val="a"/>
    <w:qFormat/>
    <w:pPr>
      <w:suppressLineNumbers/>
    </w:pPr>
    <w:rPr>
      <w:rFonts w:cs="Lohit Devanagari"/>
    </w:rPr>
  </w:style>
  <w:style w:type="paragraph" w:styleId="ab">
    <w:name w:val="TOC Heading"/>
    <w:basedOn w:val="1"/>
    <w:uiPriority w:val="39"/>
    <w:unhideWhenUsed/>
    <w:qFormat/>
    <w:rsid w:val="001C2AD2"/>
    <w:pPr>
      <w:spacing w:line="259" w:lineRule="auto"/>
      <w:jc w:val="left"/>
    </w:pPr>
    <w:rPr>
      <w:b/>
      <w:lang w:eastAsia="ru-RU"/>
    </w:rPr>
  </w:style>
  <w:style w:type="paragraph" w:styleId="12">
    <w:name w:val="toc 1"/>
    <w:basedOn w:val="a"/>
    <w:autoRedefine/>
    <w:uiPriority w:val="39"/>
    <w:unhideWhenUsed/>
    <w:rsid w:val="008C4B83"/>
    <w:pPr>
      <w:tabs>
        <w:tab w:val="right" w:leader="dot" w:pos="9344"/>
      </w:tabs>
      <w:spacing w:after="100"/>
    </w:pPr>
    <w:rPr>
      <w:shd w:val="clear" w:color="auto" w:fill="FFFFFF"/>
      <w:lang w:val="be-BY"/>
    </w:rPr>
  </w:style>
  <w:style w:type="paragraph" w:styleId="21">
    <w:name w:val="toc 2"/>
    <w:basedOn w:val="a"/>
    <w:autoRedefine/>
    <w:uiPriority w:val="39"/>
    <w:unhideWhenUsed/>
    <w:rsid w:val="001C2AD2"/>
    <w:pPr>
      <w:tabs>
        <w:tab w:val="left" w:pos="1560"/>
        <w:tab w:val="right" w:leader="dot" w:pos="9345"/>
      </w:tabs>
      <w:spacing w:after="100"/>
      <w:ind w:left="280"/>
    </w:pPr>
  </w:style>
  <w:style w:type="paragraph" w:styleId="31">
    <w:name w:val="toc 3"/>
    <w:basedOn w:val="a"/>
    <w:autoRedefine/>
    <w:uiPriority w:val="39"/>
    <w:unhideWhenUsed/>
    <w:rsid w:val="001C2AD2"/>
    <w:pPr>
      <w:spacing w:after="100"/>
      <w:ind w:left="560"/>
    </w:pPr>
  </w:style>
  <w:style w:type="paragraph" w:styleId="ac">
    <w:name w:val="List Paragraph"/>
    <w:basedOn w:val="a"/>
    <w:uiPriority w:val="34"/>
    <w:qFormat/>
    <w:rsid w:val="00073C7D"/>
    <w:pPr>
      <w:spacing w:after="200" w:line="276" w:lineRule="auto"/>
      <w:ind w:left="720"/>
      <w:contextualSpacing/>
      <w:jc w:val="left"/>
    </w:pPr>
    <w:rPr>
      <w:rFonts w:asciiTheme="minorHAnsi" w:eastAsiaTheme="minorEastAsia" w:hAnsiTheme="minorHAnsi"/>
      <w:sz w:val="22"/>
      <w:lang w:eastAsia="ru-RU"/>
    </w:rPr>
  </w:style>
  <w:style w:type="paragraph" w:styleId="HTML0">
    <w:name w:val="HTML Preformatted"/>
    <w:basedOn w:val="a"/>
    <w:uiPriority w:val="99"/>
    <w:semiHidden/>
    <w:unhideWhenUsed/>
    <w:qFormat/>
    <w:rsid w:val="00F60F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Normal (Web)"/>
    <w:basedOn w:val="a"/>
    <w:uiPriority w:val="99"/>
    <w:unhideWhenUsed/>
    <w:qFormat/>
    <w:rsid w:val="008E6E74"/>
    <w:pPr>
      <w:spacing w:beforeAutospacing="1" w:afterAutospacing="1"/>
      <w:jc w:val="left"/>
    </w:pPr>
    <w:rPr>
      <w:rFonts w:eastAsia="Times New Roman"/>
      <w:sz w:val="24"/>
      <w:szCs w:val="24"/>
      <w:lang w:eastAsia="ru-RU"/>
    </w:rPr>
  </w:style>
  <w:style w:type="paragraph" w:styleId="ae">
    <w:name w:val="header"/>
    <w:basedOn w:val="a"/>
    <w:uiPriority w:val="99"/>
    <w:unhideWhenUsed/>
    <w:rsid w:val="00726390"/>
    <w:pPr>
      <w:tabs>
        <w:tab w:val="center" w:pos="4677"/>
        <w:tab w:val="right" w:pos="9355"/>
      </w:tabs>
    </w:pPr>
  </w:style>
  <w:style w:type="paragraph" w:styleId="af">
    <w:name w:val="footer"/>
    <w:basedOn w:val="a"/>
    <w:uiPriority w:val="99"/>
    <w:unhideWhenUsed/>
    <w:rsid w:val="00726390"/>
    <w:pPr>
      <w:tabs>
        <w:tab w:val="center" w:pos="4677"/>
        <w:tab w:val="right" w:pos="9355"/>
      </w:tabs>
    </w:pPr>
  </w:style>
  <w:style w:type="paragraph" w:styleId="af0">
    <w:name w:val="No Spacing"/>
    <w:uiPriority w:val="1"/>
    <w:qFormat/>
    <w:rsid w:val="00892D18"/>
    <w:rPr>
      <w:rFonts w:asciiTheme="minorHAnsi" w:eastAsia="Times New Roman" w:hAnsiTheme="minorHAnsi" w:cstheme="minorBidi"/>
      <w:sz w:val="22"/>
      <w:szCs w:val="22"/>
    </w:rPr>
  </w:style>
  <w:style w:type="table" w:styleId="af1">
    <w:name w:val="Table Grid"/>
    <w:basedOn w:val="a1"/>
    <w:uiPriority w:val="39"/>
    <w:rsid w:val="007208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357591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357591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210CC0"/>
    <w:rPr>
      <w:color w:val="0563C1" w:themeColor="hyperlink"/>
      <w:u w:val="single"/>
    </w:rPr>
  </w:style>
  <w:style w:type="character" w:customStyle="1" w:styleId="valuetext">
    <w:name w:val="value__text"/>
    <w:basedOn w:val="a0"/>
    <w:rsid w:val="00181193"/>
  </w:style>
  <w:style w:type="character" w:customStyle="1" w:styleId="valuelink">
    <w:name w:val="value__link"/>
    <w:basedOn w:val="a0"/>
    <w:rsid w:val="00DF397F"/>
  </w:style>
  <w:style w:type="table" w:customStyle="1" w:styleId="13">
    <w:name w:val="Сетка таблицы1"/>
    <w:basedOn w:val="a1"/>
    <w:next w:val="af1"/>
    <w:uiPriority w:val="59"/>
    <w:rsid w:val="00521CDA"/>
    <w:rPr>
      <w:rFonts w:ascii="Calibri" w:hAnsi="Calibr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basedOn w:val="a0"/>
    <w:uiPriority w:val="22"/>
    <w:qFormat/>
    <w:rsid w:val="005756CB"/>
    <w:rPr>
      <w:b/>
      <w:bCs/>
    </w:rPr>
  </w:style>
  <w:style w:type="character" w:styleId="af6">
    <w:name w:val="Emphasis"/>
    <w:basedOn w:val="a0"/>
    <w:uiPriority w:val="20"/>
    <w:qFormat/>
    <w:rsid w:val="00730000"/>
    <w:rPr>
      <w:i/>
      <w:iCs/>
    </w:rPr>
  </w:style>
  <w:style w:type="character" w:customStyle="1" w:styleId="ircsu">
    <w:name w:val="irc_su"/>
    <w:basedOn w:val="a0"/>
    <w:rsid w:val="00E41431"/>
  </w:style>
  <w:style w:type="character" w:customStyle="1" w:styleId="50">
    <w:name w:val="Заголовок 5 Знак"/>
    <w:basedOn w:val="a0"/>
    <w:link w:val="5"/>
    <w:uiPriority w:val="9"/>
    <w:semiHidden/>
    <w:rsid w:val="003101CF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pagefortableinfoblocktitle">
    <w:name w:val="pagefortable__infoblocktitle"/>
    <w:basedOn w:val="a0"/>
    <w:rsid w:val="00B9016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33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95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427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7895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93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141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059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31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39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743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862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6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18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76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93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1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2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766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568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30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9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4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28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2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16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48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3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57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90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43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37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03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5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5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86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50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6159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8764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40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78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9197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1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1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1493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44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73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44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53156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671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547570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5535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728940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775978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727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073545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877231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719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9019622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923832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863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532722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43953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2388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814434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19579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4120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8887890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117015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354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740492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25050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60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96548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050101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763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7219619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611355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755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605970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144659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542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173576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48828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143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62015829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689724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576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204790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2003509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485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818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11411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482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1198590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70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2972760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dotted" w:sz="6" w:space="0" w:color="000000"/>
                <w:right w:val="none" w:sz="0" w:space="0" w:color="auto"/>
              </w:divBdr>
              <w:divsChild>
                <w:div w:id="705715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62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44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8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3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3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2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45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3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5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6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6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59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9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5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8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8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3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8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5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1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hyperlink" Target="https://ru.wikipedia.org/wiki/%D0%9A%D0%BE%D0%BC%D0%BF%D1%8C%D1%8E%D1%82%D0%B5%D1%80%D0%BD%D0%B0%D1%8F_%D1%81%D0%B5%D1%82%D1%8C" TargetMode="External"/><Relationship Id="rId21" Type="http://schemas.openxmlformats.org/officeDocument/2006/relationships/image" Target="media/image8.jpeg"/><Relationship Id="rId34" Type="http://schemas.openxmlformats.org/officeDocument/2006/relationships/image" Target="media/image15.tmp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eg"/><Relationship Id="rId25" Type="http://schemas.openxmlformats.org/officeDocument/2006/relationships/image" Target="media/image10.jpeg"/><Relationship Id="rId33" Type="http://schemas.openxmlformats.org/officeDocument/2006/relationships/image" Target="media/image14.tmp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yperlink" Target="https://ru.wikipedia.org/wiki/%D0%A1%D0%B5%D1%80%D0%B2%D0%B5%D1%80_(%D0%B0%D0%BF%D0%BF%D0%B0%D1%80%D0%B0%D1%82%D0%BD%D0%BE%D0%B5_%D0%BE%D0%B1%D0%B5%D1%81%D0%BF%D0%B5%D1%87%D0%B5%D0%BD%D0%B8%D0%B5)" TargetMode="External"/><Relationship Id="rId29" Type="http://schemas.openxmlformats.org/officeDocument/2006/relationships/hyperlink" Target="https://ru.wikipedia.org/wiki/%D0%9F%D0%B0%D0%BA%D0%B5%D1%82_(%D1%81%D0%B5%D1%82%D0%B5%D0%B2%D1%8B%D0%B5_%D1%82%D0%B5%D1%85%D0%BD%D0%BE%D0%BB%D0%BE%D0%B3%D0%B8%D0%B8)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jpeg"/><Relationship Id="rId32" Type="http://schemas.openxmlformats.org/officeDocument/2006/relationships/image" Target="media/image13.tmp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hyperlink" Target="https://ru.wikipedia.org/wiki/%D0%9F%D0%B5%D1%80%D0%B8%D1%84%D0%B5%D1%80%D0%B8%D0%B9%D0%BD%D0%BE%D0%B5_%D1%83%D1%81%D1%82%D1%80%D0%BE%D0%B9%D1%81%D1%82%D0%B2%D0%BE" TargetMode="External"/><Relationship Id="rId28" Type="http://schemas.openxmlformats.org/officeDocument/2006/relationships/hyperlink" Target="https://ru.wikipedia.org/wiki/IP-%D0%B0%D0%B4%D1%80%D0%B5%D1%81" TargetMode="External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ru.wikipedia.org/wiki/%D0%9B%D0%BE%D0%BA%D0%B0%D0%BB%D1%8C%D0%BD%D0%B0%D1%8F_%D0%B2%D1%8B%D1%87%D0%B8%D1%81%D0%BB%D0%B8%D1%82%D0%B5%D0%BB%D1%8C%D0%BD%D0%B0%D1%8F_%D1%81%D0%B5%D1%82%D1%8C" TargetMode="External"/><Relationship Id="rId31" Type="http://schemas.openxmlformats.org/officeDocument/2006/relationships/image" Target="media/image12.tmp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https://itmarket.by/komplektuyuschie-i-aksessuary/Orgtehnika/printery_i_mfu/id-180925/" TargetMode="External"/><Relationship Id="rId27" Type="http://schemas.openxmlformats.org/officeDocument/2006/relationships/hyperlink" Target="https://ru.wikipedia.org/wiki/%D0%A1%D1%82%D0%B5%D0%BA_%D0%BF%D1%80%D0%BE%D1%82%D0%BE%D0%BA%D0%BE%D0%BB%D0%BE%D0%B2_TCP/IP" TargetMode="External"/><Relationship Id="rId30" Type="http://schemas.openxmlformats.org/officeDocument/2006/relationships/image" Target="media/image11.tmp"/><Relationship Id="rId35" Type="http://schemas.openxmlformats.org/officeDocument/2006/relationships/footer" Target="footer1.xml"/><Relationship Id="rId8" Type="http://schemas.openxmlformats.org/officeDocument/2006/relationships/hyperlink" Target="https://ru.wikipedia.org/wiki/%D0%9A%D0%BE%D0%BC%D0%BF%D1%8C%D1%8E%D1%82%D0%B5%D1%80%D0%BD%D0%B0%D1%8F_%D1%81%D0%B5%D1%82%D1%8C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8190DB-4ACB-44EB-A217-B9A330E68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3</TotalTime>
  <Pages>24</Pages>
  <Words>4844</Words>
  <Characters>27616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2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nis Grintsevich</dc:creator>
  <cp:lastModifiedBy>Андрей</cp:lastModifiedBy>
  <cp:revision>311</cp:revision>
  <cp:lastPrinted>2019-01-16T06:44:00Z</cp:lastPrinted>
  <dcterms:created xsi:type="dcterms:W3CDTF">2018-12-30T20:18:00Z</dcterms:created>
  <dcterms:modified xsi:type="dcterms:W3CDTF">2021-11-11T05:47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